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266" r:id="rId4"/>
    <p:sldId id="268" r:id="rId5"/>
    <p:sldId id="269" r:id="rId6"/>
    <p:sldId id="270" r:id="rId7"/>
    <p:sldId id="271" r:id="rId8"/>
    <p:sldId id="272" r:id="rId9"/>
    <p:sldId id="274" r:id="rId10"/>
    <p:sldId id="276" r:id="rId11"/>
    <p:sldId id="273" r:id="rId12"/>
    <p:sldId id="278" r:id="rId13"/>
    <p:sldId id="279" r:id="rId14"/>
    <p:sldId id="267" r:id="rId15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6" d="100"/>
          <a:sy n="96" d="100"/>
        </p:scale>
        <p:origin x="-102" y="-63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en-US" sz="2000" dirty="0" smtClean="0"/>
            <a:t>8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331A989A-D5DE-4F9B-8C81-23B2BB171E1F}">
      <dgm:prSet custT="1"/>
      <dgm:spPr/>
      <dgm:t>
        <a:bodyPr/>
        <a:lstStyle/>
        <a:p>
          <a:r>
            <a:rPr lang="en-US" altLang="en-US" sz="2000" dirty="0" smtClean="0"/>
            <a:t>8.2</a:t>
          </a:r>
          <a:endParaRPr lang="zh-CN" altLang="en-US" sz="2000" dirty="0" smtClean="0"/>
        </a:p>
      </dgm:t>
    </dgm:pt>
    <dgm:pt modelId="{0C329296-6B4D-43D6-9998-83657A7125C5}" type="parTrans" cxnId="{7250A8D9-C197-4824-90B0-B666387903C5}">
      <dgm:prSet/>
      <dgm:spPr/>
      <dgm:t>
        <a:bodyPr/>
        <a:lstStyle/>
        <a:p>
          <a:endParaRPr lang="zh-CN" altLang="en-US"/>
        </a:p>
      </dgm:t>
    </dgm:pt>
    <dgm:pt modelId="{1ED56186-760C-4EE9-9DC4-FDDE8B76B217}" type="sibTrans" cxnId="{7250A8D9-C197-4824-90B0-B666387903C5}">
      <dgm:prSet/>
      <dgm:spPr/>
      <dgm:t>
        <a:bodyPr/>
        <a:lstStyle/>
        <a:p>
          <a:endParaRPr lang="zh-CN" altLang="en-US"/>
        </a:p>
      </dgm:t>
    </dgm:pt>
    <dgm:pt modelId="{FFD72AFA-2B50-4860-AF53-274E77349966}">
      <dgm:prSet custT="1"/>
      <dgm:spPr/>
      <dgm:t>
        <a:bodyPr/>
        <a:lstStyle/>
        <a:p>
          <a:r>
            <a:rPr lang="en-US" altLang="en-US" sz="2000" dirty="0" smtClean="0"/>
            <a:t>8.3</a:t>
          </a:r>
          <a:endParaRPr lang="zh-CN" altLang="en-US" sz="2000" dirty="0" smtClean="0"/>
        </a:p>
      </dgm:t>
    </dgm:pt>
    <dgm:pt modelId="{7FDCDB3D-8802-4720-85BE-CE5BC42000D3}" type="parTrans" cxnId="{37F86D64-8F07-4EFA-B365-939432D6C214}">
      <dgm:prSet/>
      <dgm:spPr/>
      <dgm:t>
        <a:bodyPr/>
        <a:lstStyle/>
        <a:p>
          <a:endParaRPr lang="zh-CN" altLang="en-US"/>
        </a:p>
      </dgm:t>
    </dgm:pt>
    <dgm:pt modelId="{D11A88B3-ABB1-4D8F-871D-A9B298C70761}" type="sibTrans" cxnId="{37F86D64-8F07-4EFA-B365-939432D6C214}">
      <dgm:prSet/>
      <dgm:spPr/>
      <dgm:t>
        <a:bodyPr/>
        <a:lstStyle/>
        <a:p>
          <a:endParaRPr lang="zh-CN" altLang="en-US"/>
        </a:p>
      </dgm:t>
    </dgm:pt>
    <dgm:pt modelId="{32FA76AF-C7DB-4E16-9F12-B4E1A10C1721}">
      <dgm:prSet custT="1"/>
      <dgm:spPr/>
      <dgm:t>
        <a:bodyPr/>
        <a:lstStyle/>
        <a:p>
          <a:r>
            <a:rPr lang="en-US" altLang="en-US" sz="2000" dirty="0" smtClean="0"/>
            <a:t>8.4</a:t>
          </a:r>
          <a:endParaRPr lang="zh-CN" altLang="en-US" sz="2000" dirty="0" smtClean="0"/>
        </a:p>
      </dgm:t>
    </dgm:pt>
    <dgm:pt modelId="{755BE221-4C32-4A87-BEAC-98411367042B}" type="parTrans" cxnId="{96C33DCA-C7F0-408D-B326-2332BF367862}">
      <dgm:prSet/>
      <dgm:spPr/>
      <dgm:t>
        <a:bodyPr/>
        <a:lstStyle/>
        <a:p>
          <a:endParaRPr lang="zh-CN" altLang="en-US"/>
        </a:p>
      </dgm:t>
    </dgm:pt>
    <dgm:pt modelId="{EA152B3D-4E5B-4FC8-A631-11A5AB5BBE5C}" type="sibTrans" cxnId="{96C33DCA-C7F0-408D-B326-2332BF367862}">
      <dgm:prSet/>
      <dgm:spPr/>
      <dgm:t>
        <a:bodyPr/>
        <a:lstStyle/>
        <a:p>
          <a:endParaRPr lang="zh-CN" altLang="en-US"/>
        </a:p>
      </dgm:t>
    </dgm:pt>
    <dgm:pt modelId="{56144001-7091-42A7-B0AD-245590FDA507}">
      <dgm:prSet phldrT="[文本]" custT="1"/>
      <dgm:spPr/>
      <dgm:t>
        <a:bodyPr/>
        <a:lstStyle/>
        <a:p>
          <a:r>
            <a:rPr lang="zh-CN" altLang="en-US" sz="2000" smtClean="0"/>
            <a:t>相关</a:t>
          </a:r>
          <a:r>
            <a:rPr lang="zh-CN" altLang="en-US" sz="2000" dirty="0" smtClean="0"/>
            <a:t>网络协议</a:t>
          </a:r>
          <a:endParaRPr lang="zh-CN" altLang="en-US" sz="2000" dirty="0"/>
        </a:p>
      </dgm:t>
    </dgm:pt>
    <dgm:pt modelId="{267F8C91-2D12-41EA-8BBB-621CCE8683FC}" type="parTrans" cxnId="{84A2FA40-B656-48FE-B6A0-4976C4C88B49}">
      <dgm:prSet/>
      <dgm:spPr/>
      <dgm:t>
        <a:bodyPr/>
        <a:lstStyle/>
        <a:p>
          <a:endParaRPr lang="zh-CN" altLang="en-US"/>
        </a:p>
      </dgm:t>
    </dgm:pt>
    <dgm:pt modelId="{72CCF631-8C1F-49DF-960B-A123ED9E326F}" type="sibTrans" cxnId="{84A2FA40-B656-48FE-B6A0-4976C4C88B49}">
      <dgm:prSet/>
      <dgm:spPr/>
      <dgm:t>
        <a:bodyPr/>
        <a:lstStyle/>
        <a:p>
          <a:endParaRPr lang="zh-CN" altLang="en-US"/>
        </a:p>
      </dgm:t>
    </dgm:pt>
    <dgm:pt modelId="{CF9CAB8E-855D-4FF8-8634-206420A89BFB}">
      <dgm:prSet custT="1"/>
      <dgm:spPr/>
      <dgm:t>
        <a:bodyPr/>
        <a:lstStyle/>
        <a:p>
          <a:r>
            <a:rPr lang="zh-CN" altLang="en-US" sz="2000" dirty="0" smtClean="0"/>
            <a:t>静态</a:t>
          </a:r>
          <a:r>
            <a:rPr lang="en-US" altLang="en-US" sz="2000" dirty="0" smtClean="0"/>
            <a:t>HTML</a:t>
          </a:r>
          <a:r>
            <a:rPr lang="zh-CN" altLang="en-US" sz="2000" dirty="0" smtClean="0"/>
            <a:t>与动态</a:t>
          </a:r>
          <a:r>
            <a:rPr lang="en-US" altLang="en-US" sz="2000" dirty="0" smtClean="0"/>
            <a:t>HTML</a:t>
          </a:r>
          <a:endParaRPr lang="zh-CN" altLang="en-US" sz="2000" dirty="0" smtClean="0"/>
        </a:p>
      </dgm:t>
    </dgm:pt>
    <dgm:pt modelId="{4709DB07-0DC2-4AE2-BEFA-35A951B8018D}" type="parTrans" cxnId="{F5C87706-C959-49A0-8D7D-C4A8E5A0C227}">
      <dgm:prSet/>
      <dgm:spPr/>
      <dgm:t>
        <a:bodyPr/>
        <a:lstStyle/>
        <a:p>
          <a:endParaRPr lang="zh-CN" altLang="en-US"/>
        </a:p>
      </dgm:t>
    </dgm:pt>
    <dgm:pt modelId="{465197AC-5275-4E8B-A15D-776FB91C3A9C}" type="sibTrans" cxnId="{F5C87706-C959-49A0-8D7D-C4A8E5A0C227}">
      <dgm:prSet/>
      <dgm:spPr/>
      <dgm:t>
        <a:bodyPr/>
        <a:lstStyle/>
        <a:p>
          <a:endParaRPr lang="zh-CN" altLang="en-US"/>
        </a:p>
      </dgm:t>
    </dgm:pt>
    <dgm:pt modelId="{CEB48B2B-FB8E-4ED5-980F-5B6B7C705F93}">
      <dgm:prSet custT="1"/>
      <dgm:spPr/>
      <dgm:t>
        <a:bodyPr/>
        <a:lstStyle/>
        <a:p>
          <a:r>
            <a:rPr lang="en-US" altLang="en-US" sz="2000" dirty="0" smtClean="0"/>
            <a:t>CGI</a:t>
          </a:r>
          <a:r>
            <a:rPr lang="zh-CN" altLang="en-US" sz="2000" dirty="0" smtClean="0"/>
            <a:t>模式</a:t>
          </a:r>
          <a:endParaRPr lang="zh-CN" altLang="en-US" sz="2000" dirty="0" smtClean="0"/>
        </a:p>
      </dgm:t>
    </dgm:pt>
    <dgm:pt modelId="{AB3E1194-3684-4193-8EA9-5F9EB036E617}" type="parTrans" cxnId="{0540D71F-0CB5-47BA-BE2D-F973C874CB53}">
      <dgm:prSet/>
      <dgm:spPr/>
      <dgm:t>
        <a:bodyPr/>
        <a:lstStyle/>
        <a:p>
          <a:endParaRPr lang="zh-CN" altLang="en-US"/>
        </a:p>
      </dgm:t>
    </dgm:pt>
    <dgm:pt modelId="{AF4127CF-42AA-4204-8F11-AF991B35D1AE}" type="sibTrans" cxnId="{0540D71F-0CB5-47BA-BE2D-F973C874CB53}">
      <dgm:prSet/>
      <dgm:spPr/>
      <dgm:t>
        <a:bodyPr/>
        <a:lstStyle/>
        <a:p>
          <a:endParaRPr lang="zh-CN" altLang="en-US"/>
        </a:p>
      </dgm:t>
    </dgm:pt>
    <dgm:pt modelId="{CD8696CD-7DE9-422D-8E9F-11210784C009}">
      <dgm:prSet custT="1"/>
      <dgm:spPr/>
      <dgm:t>
        <a:bodyPr/>
        <a:lstStyle/>
        <a:p>
          <a:r>
            <a:rPr lang="zh-CN" altLang="en-US" sz="2000" dirty="0" smtClean="0"/>
            <a:t>思考题</a:t>
          </a:r>
          <a:endParaRPr lang="zh-CN" altLang="en-US" sz="2000" dirty="0" smtClean="0"/>
        </a:p>
      </dgm:t>
    </dgm:pt>
    <dgm:pt modelId="{60F6CF56-88C2-4C54-91DE-8A7F6E7F5A1E}" type="parTrans" cxnId="{97303ECE-F5D9-476E-9079-DE474C92E609}">
      <dgm:prSet/>
      <dgm:spPr/>
      <dgm:t>
        <a:bodyPr/>
        <a:lstStyle/>
        <a:p>
          <a:endParaRPr lang="zh-CN" altLang="en-US"/>
        </a:p>
      </dgm:t>
    </dgm:pt>
    <dgm:pt modelId="{C8108F52-95BB-4ED5-98FD-6A57342151FC}" type="sibTrans" cxnId="{97303ECE-F5D9-476E-9079-DE474C92E609}">
      <dgm:prSet/>
      <dgm:spPr/>
      <dgm:t>
        <a:bodyPr/>
        <a:lstStyle/>
        <a:p>
          <a:endParaRPr lang="zh-CN" altLang="en-US"/>
        </a:p>
      </dgm:t>
    </dgm:pt>
    <dgm:pt modelId="{09FC3EB1-8F84-4535-9FF7-07F4F55FCE21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C4F8155-B2F2-4B44-AD4A-F24CEEABD493}" type="pres">
      <dgm:prSet presAssocID="{58F708FC-8532-424A-8D9C-0A5EECA1FC6A}" presName="linNode" presStyleCnt="0"/>
      <dgm:spPr/>
    </dgm:pt>
    <dgm:pt modelId="{21827C47-2338-4C19-8C80-BA25B5266472}" type="pres">
      <dgm:prSet presAssocID="{58F708FC-8532-424A-8D9C-0A5EECA1FC6A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10E029-88B1-4F97-9B70-A86D4E258BA6}" type="pres">
      <dgm:prSet presAssocID="{58F708FC-8532-424A-8D9C-0A5EECA1FC6A}" presName="descendantText" presStyleLbl="alignAccFollowNode1" presStyleIdx="0" presStyleCnt="4" custScaleX="1793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997213-B166-491A-8434-D6EBE25EF5E0}" type="pres">
      <dgm:prSet presAssocID="{208A91F6-41A3-4197-9C9F-D158E78718C5}" presName="sp" presStyleCnt="0"/>
      <dgm:spPr/>
    </dgm:pt>
    <dgm:pt modelId="{D3EFD166-E1A7-46D2-93B4-94DC05CA858F}" type="pres">
      <dgm:prSet presAssocID="{331A989A-D5DE-4F9B-8C81-23B2BB171E1F}" presName="linNode" presStyleCnt="0"/>
      <dgm:spPr/>
    </dgm:pt>
    <dgm:pt modelId="{E1FE293B-42FE-495C-AF43-E9BDBCAFDF3B}" type="pres">
      <dgm:prSet presAssocID="{331A989A-D5DE-4F9B-8C81-23B2BB171E1F}" presName="parentText" presStyleLbl="node1" presStyleIdx="1" presStyleCnt="4">
        <dgm:presLayoutVars>
          <dgm:chMax val="1"/>
          <dgm:bulletEnabled val="1"/>
        </dgm:presLayoutVars>
      </dgm:prSet>
      <dgm:spPr/>
    </dgm:pt>
    <dgm:pt modelId="{BD98EF2F-BB15-4EEA-8DC3-B435B57177E2}" type="pres">
      <dgm:prSet presAssocID="{331A989A-D5DE-4F9B-8C81-23B2BB171E1F}" presName="descendantText" presStyleLbl="alignAccFollowNode1" presStyleIdx="1" presStyleCnt="4" custScaleX="179310">
        <dgm:presLayoutVars>
          <dgm:bulletEnabled val="1"/>
        </dgm:presLayoutVars>
      </dgm:prSet>
      <dgm:spPr/>
    </dgm:pt>
    <dgm:pt modelId="{DA2341D1-0F0F-4D9B-AB61-F51213B4FEA0}" type="pres">
      <dgm:prSet presAssocID="{1ED56186-760C-4EE9-9DC4-FDDE8B76B217}" presName="sp" presStyleCnt="0"/>
      <dgm:spPr/>
    </dgm:pt>
    <dgm:pt modelId="{0B62282A-C8A5-4EF5-B526-9FD4F1C90207}" type="pres">
      <dgm:prSet presAssocID="{FFD72AFA-2B50-4860-AF53-274E77349966}" presName="linNode" presStyleCnt="0"/>
      <dgm:spPr/>
    </dgm:pt>
    <dgm:pt modelId="{42F2AABA-87EB-4FEA-9B7D-AF6AAA7DC67B}" type="pres">
      <dgm:prSet presAssocID="{FFD72AFA-2B50-4860-AF53-274E77349966}" presName="parentText" presStyleLbl="node1" presStyleIdx="2" presStyleCnt="4">
        <dgm:presLayoutVars>
          <dgm:chMax val="1"/>
          <dgm:bulletEnabled val="1"/>
        </dgm:presLayoutVars>
      </dgm:prSet>
      <dgm:spPr/>
    </dgm:pt>
    <dgm:pt modelId="{D3745441-7A61-484C-82ED-4717C2E0D290}" type="pres">
      <dgm:prSet presAssocID="{FFD72AFA-2B50-4860-AF53-274E77349966}" presName="descendantText" presStyleLbl="alignAccFollowNode1" presStyleIdx="2" presStyleCnt="4" custScaleX="179310">
        <dgm:presLayoutVars>
          <dgm:bulletEnabled val="1"/>
        </dgm:presLayoutVars>
      </dgm:prSet>
      <dgm:spPr/>
    </dgm:pt>
    <dgm:pt modelId="{DAFE6B93-95A6-41BD-B1CF-2FD19951CE97}" type="pres">
      <dgm:prSet presAssocID="{D11A88B3-ABB1-4D8F-871D-A9B298C70761}" presName="sp" presStyleCnt="0"/>
      <dgm:spPr/>
    </dgm:pt>
    <dgm:pt modelId="{3A1A7ECC-476D-47A8-83A4-0E9D54E980B4}" type="pres">
      <dgm:prSet presAssocID="{32FA76AF-C7DB-4E16-9F12-B4E1A10C1721}" presName="linNode" presStyleCnt="0"/>
      <dgm:spPr/>
    </dgm:pt>
    <dgm:pt modelId="{F44384B8-083B-45EB-B4B1-8F094D14782C}" type="pres">
      <dgm:prSet presAssocID="{32FA76AF-C7DB-4E16-9F12-B4E1A10C1721}" presName="parentText" presStyleLbl="node1" presStyleIdx="3" presStyleCnt="4">
        <dgm:presLayoutVars>
          <dgm:chMax val="1"/>
          <dgm:bulletEnabled val="1"/>
        </dgm:presLayoutVars>
      </dgm:prSet>
      <dgm:spPr/>
    </dgm:pt>
    <dgm:pt modelId="{3C61DD31-1EDA-411B-8814-31BA383D871F}" type="pres">
      <dgm:prSet presAssocID="{32FA76AF-C7DB-4E16-9F12-B4E1A10C1721}" presName="descendantText" presStyleLbl="alignAccFollowNode1" presStyleIdx="3" presStyleCnt="4" custScaleX="179310">
        <dgm:presLayoutVars>
          <dgm:bulletEnabled val="1"/>
        </dgm:presLayoutVars>
      </dgm:prSet>
      <dgm:spPr/>
    </dgm:pt>
  </dgm:ptLst>
  <dgm:cxnLst>
    <dgm:cxn modelId="{971EE675-908C-4E0F-8175-7AC08BE3A595}" type="presOf" srcId="{56144001-7091-42A7-B0AD-245590FDA507}" destId="{1310E029-88B1-4F97-9B70-A86D4E258BA6}" srcOrd="0" destOrd="0" presId="urn:microsoft.com/office/officeart/2005/8/layout/vList5"/>
    <dgm:cxn modelId="{0540D71F-0CB5-47BA-BE2D-F973C874CB53}" srcId="{FFD72AFA-2B50-4860-AF53-274E77349966}" destId="{CEB48B2B-FB8E-4ED5-980F-5B6B7C705F93}" srcOrd="0" destOrd="0" parTransId="{AB3E1194-3684-4193-8EA9-5F9EB036E617}" sibTransId="{AF4127CF-42AA-4204-8F11-AF991B35D1AE}"/>
    <dgm:cxn modelId="{1E44A818-A445-47A3-B078-977E85FF02D0}" type="presOf" srcId="{CEB48B2B-FB8E-4ED5-980F-5B6B7C705F93}" destId="{D3745441-7A61-484C-82ED-4717C2E0D290}" srcOrd="0" destOrd="0" presId="urn:microsoft.com/office/officeart/2005/8/layout/vList5"/>
    <dgm:cxn modelId="{DC803D6B-6740-44D5-9BF4-8DDFE0AB01D7}" type="presOf" srcId="{FFD72AFA-2B50-4860-AF53-274E77349966}" destId="{42F2AABA-87EB-4FEA-9B7D-AF6AAA7DC67B}" srcOrd="0" destOrd="0" presId="urn:microsoft.com/office/officeart/2005/8/layout/vList5"/>
    <dgm:cxn modelId="{96C33DCA-C7F0-408D-B326-2332BF367862}" srcId="{E8E26EDF-4141-49C6-B378-4DAB828C0508}" destId="{32FA76AF-C7DB-4E16-9F12-B4E1A10C1721}" srcOrd="3" destOrd="0" parTransId="{755BE221-4C32-4A87-BEAC-98411367042B}" sibTransId="{EA152B3D-4E5B-4FC8-A631-11A5AB5BBE5C}"/>
    <dgm:cxn modelId="{5C0CBEF9-71C1-4FD2-A3F1-46B59E8E80BE}" type="presOf" srcId="{58F708FC-8532-424A-8D9C-0A5EECA1FC6A}" destId="{21827C47-2338-4C19-8C80-BA25B5266472}" srcOrd="0" destOrd="0" presId="urn:microsoft.com/office/officeart/2005/8/layout/vList5"/>
    <dgm:cxn modelId="{A3421A36-B57F-43C5-B76F-3404D74F5AAE}" type="presOf" srcId="{331A989A-D5DE-4F9B-8C81-23B2BB171E1F}" destId="{E1FE293B-42FE-495C-AF43-E9BDBCAFDF3B}" srcOrd="0" destOrd="0" presId="urn:microsoft.com/office/officeart/2005/8/layout/vList5"/>
    <dgm:cxn modelId="{F5C87706-C959-49A0-8D7D-C4A8E5A0C227}" srcId="{331A989A-D5DE-4F9B-8C81-23B2BB171E1F}" destId="{CF9CAB8E-855D-4FF8-8634-206420A89BFB}" srcOrd="0" destOrd="0" parTransId="{4709DB07-0DC2-4AE2-BEFA-35A951B8018D}" sibTransId="{465197AC-5275-4E8B-A15D-776FB91C3A9C}"/>
    <dgm:cxn modelId="{FC77C8D1-05FA-4E07-84B8-FDE241AD4424}" type="presOf" srcId="{CD8696CD-7DE9-422D-8E9F-11210784C009}" destId="{3C61DD31-1EDA-411B-8814-31BA383D871F}" srcOrd="0" destOrd="0" presId="urn:microsoft.com/office/officeart/2005/8/layout/vList5"/>
    <dgm:cxn modelId="{84A2FA40-B656-48FE-B6A0-4976C4C88B49}" srcId="{58F708FC-8532-424A-8D9C-0A5EECA1FC6A}" destId="{56144001-7091-42A7-B0AD-245590FDA507}" srcOrd="0" destOrd="0" parTransId="{267F8C91-2D12-41EA-8BBB-621CCE8683FC}" sibTransId="{72CCF631-8C1F-49DF-960B-A123ED9E326F}"/>
    <dgm:cxn modelId="{97303ECE-F5D9-476E-9079-DE474C92E609}" srcId="{32FA76AF-C7DB-4E16-9F12-B4E1A10C1721}" destId="{CD8696CD-7DE9-422D-8E9F-11210784C009}" srcOrd="0" destOrd="0" parTransId="{60F6CF56-88C2-4C54-91DE-8A7F6E7F5A1E}" sibTransId="{C8108F52-95BB-4ED5-98FD-6A57342151FC}"/>
    <dgm:cxn modelId="{7250A8D9-C197-4824-90B0-B666387903C5}" srcId="{E8E26EDF-4141-49C6-B378-4DAB828C0508}" destId="{331A989A-D5DE-4F9B-8C81-23B2BB171E1F}" srcOrd="1" destOrd="0" parTransId="{0C329296-6B4D-43D6-9998-83657A7125C5}" sibTransId="{1ED56186-760C-4EE9-9DC4-FDDE8B76B217}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24233BF1-12FA-4CFC-99F2-DBA43F403577}" type="presOf" srcId="{CF9CAB8E-855D-4FF8-8634-206420A89BFB}" destId="{BD98EF2F-BB15-4EEA-8DC3-B435B57177E2}" srcOrd="0" destOrd="0" presId="urn:microsoft.com/office/officeart/2005/8/layout/vList5"/>
    <dgm:cxn modelId="{37F86D64-8F07-4EFA-B365-939432D6C214}" srcId="{E8E26EDF-4141-49C6-B378-4DAB828C0508}" destId="{FFD72AFA-2B50-4860-AF53-274E77349966}" srcOrd="2" destOrd="0" parTransId="{7FDCDB3D-8802-4720-85BE-CE5BC42000D3}" sibTransId="{D11A88B3-ABB1-4D8F-871D-A9B298C70761}"/>
    <dgm:cxn modelId="{F0E8A763-12B8-47DB-875A-2C4BAFEDD0BB}" type="presOf" srcId="{32FA76AF-C7DB-4E16-9F12-B4E1A10C1721}" destId="{F44384B8-083B-45EB-B4B1-8F094D14782C}" srcOrd="0" destOrd="0" presId="urn:microsoft.com/office/officeart/2005/8/layout/vList5"/>
    <dgm:cxn modelId="{66A48490-36DA-48F3-80BC-FC1613CF2AC1}" type="presOf" srcId="{E8E26EDF-4141-49C6-B378-4DAB828C0508}" destId="{09FC3EB1-8F84-4535-9FF7-07F4F55FCE21}" srcOrd="0" destOrd="0" presId="urn:microsoft.com/office/officeart/2005/8/layout/vList5"/>
    <dgm:cxn modelId="{8D85FFE9-E747-4339-83FB-7FE4ED3475AD}" type="presParOf" srcId="{09FC3EB1-8F84-4535-9FF7-07F4F55FCE21}" destId="{5C4F8155-B2F2-4B44-AD4A-F24CEEABD493}" srcOrd="0" destOrd="0" presId="urn:microsoft.com/office/officeart/2005/8/layout/vList5"/>
    <dgm:cxn modelId="{617EF682-A7D2-44B1-8694-BED90C5E30B2}" type="presParOf" srcId="{5C4F8155-B2F2-4B44-AD4A-F24CEEABD493}" destId="{21827C47-2338-4C19-8C80-BA25B5266472}" srcOrd="0" destOrd="0" presId="urn:microsoft.com/office/officeart/2005/8/layout/vList5"/>
    <dgm:cxn modelId="{928D152F-C0A2-41A3-8F6A-EDBC31BFED0F}" type="presParOf" srcId="{5C4F8155-B2F2-4B44-AD4A-F24CEEABD493}" destId="{1310E029-88B1-4F97-9B70-A86D4E258BA6}" srcOrd="1" destOrd="0" presId="urn:microsoft.com/office/officeart/2005/8/layout/vList5"/>
    <dgm:cxn modelId="{031C238B-5188-4442-AEC4-B941FE52CCE8}" type="presParOf" srcId="{09FC3EB1-8F84-4535-9FF7-07F4F55FCE21}" destId="{69997213-B166-491A-8434-D6EBE25EF5E0}" srcOrd="1" destOrd="0" presId="urn:microsoft.com/office/officeart/2005/8/layout/vList5"/>
    <dgm:cxn modelId="{0B395891-35F6-404C-8341-F3A00B1C32A4}" type="presParOf" srcId="{09FC3EB1-8F84-4535-9FF7-07F4F55FCE21}" destId="{D3EFD166-E1A7-46D2-93B4-94DC05CA858F}" srcOrd="2" destOrd="0" presId="urn:microsoft.com/office/officeart/2005/8/layout/vList5"/>
    <dgm:cxn modelId="{22C08E86-8080-4B04-B72B-DCDA91A35FDB}" type="presParOf" srcId="{D3EFD166-E1A7-46D2-93B4-94DC05CA858F}" destId="{E1FE293B-42FE-495C-AF43-E9BDBCAFDF3B}" srcOrd="0" destOrd="0" presId="urn:microsoft.com/office/officeart/2005/8/layout/vList5"/>
    <dgm:cxn modelId="{07209D02-3B52-43F6-A39A-9D4E7F2C7D3D}" type="presParOf" srcId="{D3EFD166-E1A7-46D2-93B4-94DC05CA858F}" destId="{BD98EF2F-BB15-4EEA-8DC3-B435B57177E2}" srcOrd="1" destOrd="0" presId="urn:microsoft.com/office/officeart/2005/8/layout/vList5"/>
    <dgm:cxn modelId="{5FFBCC27-3EB8-4930-B9F8-7C1307B67625}" type="presParOf" srcId="{09FC3EB1-8F84-4535-9FF7-07F4F55FCE21}" destId="{DA2341D1-0F0F-4D9B-AB61-F51213B4FEA0}" srcOrd="3" destOrd="0" presId="urn:microsoft.com/office/officeart/2005/8/layout/vList5"/>
    <dgm:cxn modelId="{80C0902B-12B6-4515-9ADA-D0AF4B8274D9}" type="presParOf" srcId="{09FC3EB1-8F84-4535-9FF7-07F4F55FCE21}" destId="{0B62282A-C8A5-4EF5-B526-9FD4F1C90207}" srcOrd="4" destOrd="0" presId="urn:microsoft.com/office/officeart/2005/8/layout/vList5"/>
    <dgm:cxn modelId="{A52C12AF-C371-4009-8A8A-10FE4DBE9770}" type="presParOf" srcId="{0B62282A-C8A5-4EF5-B526-9FD4F1C90207}" destId="{42F2AABA-87EB-4FEA-9B7D-AF6AAA7DC67B}" srcOrd="0" destOrd="0" presId="urn:microsoft.com/office/officeart/2005/8/layout/vList5"/>
    <dgm:cxn modelId="{CA9BF433-AF6F-4E15-AE3C-532CCE92F370}" type="presParOf" srcId="{0B62282A-C8A5-4EF5-B526-9FD4F1C90207}" destId="{D3745441-7A61-484C-82ED-4717C2E0D290}" srcOrd="1" destOrd="0" presId="urn:microsoft.com/office/officeart/2005/8/layout/vList5"/>
    <dgm:cxn modelId="{4A6C4723-D100-4930-9A71-1093222FEFEA}" type="presParOf" srcId="{09FC3EB1-8F84-4535-9FF7-07F4F55FCE21}" destId="{DAFE6B93-95A6-41BD-B1CF-2FD19951CE97}" srcOrd="5" destOrd="0" presId="urn:microsoft.com/office/officeart/2005/8/layout/vList5"/>
    <dgm:cxn modelId="{47E0D101-FDD3-4318-AFC5-869ADF4619BD}" type="presParOf" srcId="{09FC3EB1-8F84-4535-9FF7-07F4F55FCE21}" destId="{3A1A7ECC-476D-47A8-83A4-0E9D54E980B4}" srcOrd="6" destOrd="0" presId="urn:microsoft.com/office/officeart/2005/8/layout/vList5"/>
    <dgm:cxn modelId="{E0A7F61C-0A24-4679-AFE5-99374D3F6348}" type="presParOf" srcId="{3A1A7ECC-476D-47A8-83A4-0E9D54E980B4}" destId="{F44384B8-083B-45EB-B4B1-8F094D14782C}" srcOrd="0" destOrd="0" presId="urn:microsoft.com/office/officeart/2005/8/layout/vList5"/>
    <dgm:cxn modelId="{E9DA3A31-F006-4150-B650-9BAF9A1BD748}" type="presParOf" srcId="{3A1A7ECC-476D-47A8-83A4-0E9D54E980B4}" destId="{3C61DD31-1EDA-411B-8814-31BA383D871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sz="1400" dirty="0" smtClean="0"/>
            <a:t>（</a:t>
          </a:r>
          <a:r>
            <a:rPr lang="en-US" sz="1400" dirty="0" smtClean="0"/>
            <a:t>1</a:t>
          </a:r>
          <a:r>
            <a:rPr lang="zh-CN" sz="1400" dirty="0" smtClean="0"/>
            <a:t>）</a:t>
          </a:r>
          <a:endParaRPr lang="zh-CN" altLang="en-US" sz="1400" dirty="0"/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21447022-9402-4D61-AE42-13796D17489A}">
      <dgm:prSet/>
      <dgm:spPr/>
      <dgm:t>
        <a:bodyPr/>
        <a:lstStyle/>
        <a:p>
          <a:r>
            <a:rPr lang="zh-CN" dirty="0" smtClean="0"/>
            <a:t>（</a:t>
          </a:r>
          <a:r>
            <a:rPr lang="en-US" dirty="0" smtClean="0"/>
            <a:t>2</a:t>
          </a:r>
          <a:r>
            <a:rPr lang="zh-CN" dirty="0" smtClean="0"/>
            <a:t>）</a:t>
          </a:r>
          <a:endParaRPr lang="zh-CN" dirty="0"/>
        </a:p>
      </dgm:t>
    </dgm:pt>
    <dgm:pt modelId="{755EF526-DB11-43AE-B63B-5449F3DEBD3D}" type="parTrans" cxnId="{66DD7B84-0ED9-4FC5-BA48-0E5C4EB81C68}">
      <dgm:prSet/>
      <dgm:spPr/>
      <dgm:t>
        <a:bodyPr/>
        <a:lstStyle/>
        <a:p>
          <a:endParaRPr lang="zh-CN" altLang="en-US"/>
        </a:p>
      </dgm:t>
    </dgm:pt>
    <dgm:pt modelId="{8927E5E0-B307-4C22-AE34-ADA4B3E0C01F}" type="sibTrans" cxnId="{66DD7B84-0ED9-4FC5-BA48-0E5C4EB81C68}">
      <dgm:prSet/>
      <dgm:spPr/>
      <dgm:t>
        <a:bodyPr/>
        <a:lstStyle/>
        <a:p>
          <a:endParaRPr lang="zh-CN" altLang="en-US"/>
        </a:p>
      </dgm:t>
    </dgm:pt>
    <dgm:pt modelId="{065E9B10-9155-42D1-948C-10B116E0D712}">
      <dgm:prSet/>
      <dgm:spPr/>
      <dgm:t>
        <a:bodyPr/>
        <a:lstStyle/>
        <a:p>
          <a:r>
            <a:rPr lang="zh-CN" dirty="0" smtClean="0"/>
            <a:t>（3）</a:t>
          </a:r>
          <a:endParaRPr lang="zh-CN" dirty="0"/>
        </a:p>
      </dgm:t>
    </dgm:pt>
    <dgm:pt modelId="{487DB51D-093D-454A-8649-354F2B54939A}" type="parTrans" cxnId="{83951CEA-BB0D-4ED9-81CB-4B9FC7F067DC}">
      <dgm:prSet/>
      <dgm:spPr/>
      <dgm:t>
        <a:bodyPr/>
        <a:lstStyle/>
        <a:p>
          <a:endParaRPr lang="zh-CN" altLang="en-US"/>
        </a:p>
      </dgm:t>
    </dgm:pt>
    <dgm:pt modelId="{E92F9870-2064-44C9-9D2A-62EFD41E8EEA}" type="sibTrans" cxnId="{83951CEA-BB0D-4ED9-81CB-4B9FC7F067DC}">
      <dgm:prSet/>
      <dgm:spPr/>
      <dgm:t>
        <a:bodyPr/>
        <a:lstStyle/>
        <a:p>
          <a:endParaRPr lang="zh-CN" altLang="en-US"/>
        </a:p>
      </dgm:t>
    </dgm:pt>
    <dgm:pt modelId="{596AECF9-BEFF-4FB3-A6C1-A3516BBB4AC4}">
      <dgm:prSet/>
      <dgm:spPr/>
      <dgm:t>
        <a:bodyPr/>
        <a:lstStyle/>
        <a:p>
          <a:r>
            <a:rPr lang="zh-CN" dirty="0" smtClean="0"/>
            <a:t>（</a:t>
          </a:r>
          <a:r>
            <a:rPr lang="en-US" dirty="0" smtClean="0"/>
            <a:t>4</a:t>
          </a:r>
          <a:r>
            <a:rPr lang="zh-CN" dirty="0" smtClean="0"/>
            <a:t>）</a:t>
          </a:r>
          <a:endParaRPr lang="zh-CN" dirty="0"/>
        </a:p>
      </dgm:t>
    </dgm:pt>
    <dgm:pt modelId="{269111C6-F278-4A58-9CD8-6C67AD18B614}" type="parTrans" cxnId="{D44C6C8A-6DD3-4EB1-90A7-1423AA86B0AC}">
      <dgm:prSet/>
      <dgm:spPr/>
      <dgm:t>
        <a:bodyPr/>
        <a:lstStyle/>
        <a:p>
          <a:endParaRPr lang="zh-CN" altLang="en-US"/>
        </a:p>
      </dgm:t>
    </dgm:pt>
    <dgm:pt modelId="{007CB15F-23B7-4687-B5E7-93037835BB20}" type="sibTrans" cxnId="{D44C6C8A-6DD3-4EB1-90A7-1423AA86B0AC}">
      <dgm:prSet/>
      <dgm:spPr/>
      <dgm:t>
        <a:bodyPr/>
        <a:lstStyle/>
        <a:p>
          <a:endParaRPr lang="zh-CN" altLang="en-US"/>
        </a:p>
      </dgm:t>
    </dgm:pt>
    <dgm:pt modelId="{7CF9B635-AE4F-4498-9229-D6C44B7D63D1}">
      <dgm:prSet/>
      <dgm:spPr/>
      <dgm:t>
        <a:bodyPr/>
        <a:lstStyle/>
        <a:p>
          <a:r>
            <a:rPr lang="zh-CN" dirty="0" smtClean="0"/>
            <a:t>（</a:t>
          </a:r>
          <a:r>
            <a:rPr lang="en-US" dirty="0" smtClean="0"/>
            <a:t>5</a:t>
          </a:r>
          <a:r>
            <a:rPr lang="zh-CN" dirty="0" smtClean="0"/>
            <a:t>）</a:t>
          </a:r>
          <a:endParaRPr lang="zh-CN" dirty="0"/>
        </a:p>
      </dgm:t>
    </dgm:pt>
    <dgm:pt modelId="{5405F690-EC8D-42CB-8A93-4AD969A845B6}" type="parTrans" cxnId="{DA450A1B-16F4-4696-915F-6EA4C8CC1461}">
      <dgm:prSet/>
      <dgm:spPr/>
      <dgm:t>
        <a:bodyPr/>
        <a:lstStyle/>
        <a:p>
          <a:endParaRPr lang="zh-CN" altLang="en-US"/>
        </a:p>
      </dgm:t>
    </dgm:pt>
    <dgm:pt modelId="{671BFAB7-0D99-498E-9792-EE510544830F}" type="sibTrans" cxnId="{DA450A1B-16F4-4696-915F-6EA4C8CC1461}">
      <dgm:prSet/>
      <dgm:spPr/>
      <dgm:t>
        <a:bodyPr/>
        <a:lstStyle/>
        <a:p>
          <a:endParaRPr lang="zh-CN" altLang="en-US"/>
        </a:p>
      </dgm:t>
    </dgm:pt>
    <dgm:pt modelId="{D3AC0A2F-AFFE-47CF-84EF-60A5353186CE}">
      <dgm:prSet/>
      <dgm:spPr/>
      <dgm:t>
        <a:bodyPr/>
        <a:lstStyle/>
        <a:p>
          <a:r>
            <a:rPr lang="zh-CN" dirty="0" smtClean="0"/>
            <a:t>（6）</a:t>
          </a:r>
          <a:endParaRPr lang="zh-CN" dirty="0"/>
        </a:p>
      </dgm:t>
    </dgm:pt>
    <dgm:pt modelId="{BDB4A438-C9DB-4014-A51E-215C2690775B}" type="parTrans" cxnId="{7672F2C3-DF9A-480D-AB4E-D649C225E060}">
      <dgm:prSet/>
      <dgm:spPr/>
      <dgm:t>
        <a:bodyPr/>
        <a:lstStyle/>
        <a:p>
          <a:endParaRPr lang="zh-CN" altLang="en-US"/>
        </a:p>
      </dgm:t>
    </dgm:pt>
    <dgm:pt modelId="{5B27633F-3003-4185-92A9-5C8570DC413C}" type="sibTrans" cxnId="{7672F2C3-DF9A-480D-AB4E-D649C225E060}">
      <dgm:prSet/>
      <dgm:spPr/>
      <dgm:t>
        <a:bodyPr/>
        <a:lstStyle/>
        <a:p>
          <a:endParaRPr lang="zh-CN" altLang="en-US"/>
        </a:p>
      </dgm:t>
    </dgm:pt>
    <dgm:pt modelId="{74527414-0925-4F6B-B091-462565E1A2A7}">
      <dgm:prSet/>
      <dgm:spPr/>
      <dgm:t>
        <a:bodyPr/>
        <a:lstStyle/>
        <a:p>
          <a:r>
            <a:rPr lang="zh-CN" dirty="0" smtClean="0"/>
            <a:t>（7）</a:t>
          </a:r>
          <a:endParaRPr lang="zh-CN" dirty="0"/>
        </a:p>
      </dgm:t>
    </dgm:pt>
    <dgm:pt modelId="{D598AA68-54F3-4898-92EA-F39D45765FE9}" type="parTrans" cxnId="{7503DB96-44D0-4A5B-8DCA-1A971C91C281}">
      <dgm:prSet/>
      <dgm:spPr/>
      <dgm:t>
        <a:bodyPr/>
        <a:lstStyle/>
        <a:p>
          <a:endParaRPr lang="zh-CN" altLang="en-US"/>
        </a:p>
      </dgm:t>
    </dgm:pt>
    <dgm:pt modelId="{D81BBDA9-50D8-41F0-8E21-CC8B43C833B4}" type="sibTrans" cxnId="{7503DB96-44D0-4A5B-8DCA-1A971C91C281}">
      <dgm:prSet/>
      <dgm:spPr/>
      <dgm:t>
        <a:bodyPr/>
        <a:lstStyle/>
        <a:p>
          <a:endParaRPr lang="zh-CN" altLang="en-US"/>
        </a:p>
      </dgm:t>
    </dgm:pt>
    <dgm:pt modelId="{17915195-FE0C-4ECE-B4DE-BB256BAE53E6}">
      <dgm:prSet phldrT="[文本]" custT="1"/>
      <dgm:spPr/>
      <dgm:t>
        <a:bodyPr/>
        <a:lstStyle/>
        <a:p>
          <a:r>
            <a:rPr lang="en-US" sz="1400" smtClean="0"/>
            <a:t>OSI</a:t>
          </a:r>
          <a:r>
            <a:rPr lang="zh-CN" sz="1400" dirty="0" smtClean="0"/>
            <a:t>网络协议模型又多少层，分别是哪些层？</a:t>
          </a:r>
          <a:endParaRPr lang="zh-CN" altLang="en-US" sz="1400" dirty="0"/>
        </a:p>
      </dgm:t>
    </dgm:pt>
    <dgm:pt modelId="{4DAEA95D-0151-482F-A61C-FCED3BA7E381}" type="parTrans" cxnId="{AC6AF947-6A83-4D94-AD27-3F4E986A5F05}">
      <dgm:prSet/>
      <dgm:spPr/>
      <dgm:t>
        <a:bodyPr/>
        <a:lstStyle/>
        <a:p>
          <a:endParaRPr lang="zh-CN" altLang="en-US"/>
        </a:p>
      </dgm:t>
    </dgm:pt>
    <dgm:pt modelId="{484D8060-06B3-4F91-8808-D456509D8461}" type="sibTrans" cxnId="{AC6AF947-6A83-4D94-AD27-3F4E986A5F05}">
      <dgm:prSet/>
      <dgm:spPr/>
      <dgm:t>
        <a:bodyPr/>
        <a:lstStyle/>
        <a:p>
          <a:endParaRPr lang="zh-CN" altLang="en-US"/>
        </a:p>
      </dgm:t>
    </dgm:pt>
    <dgm:pt modelId="{AA36742F-C20E-468A-8462-E72083A2D397}">
      <dgm:prSet/>
      <dgm:spPr/>
      <dgm:t>
        <a:bodyPr/>
        <a:lstStyle/>
        <a:p>
          <a:r>
            <a:rPr lang="en-US" smtClean="0"/>
            <a:t>TCP/IP</a:t>
          </a:r>
          <a:r>
            <a:rPr lang="zh-CN" dirty="0" smtClean="0"/>
            <a:t>协议栈分为几层，分别是哪些层？</a:t>
          </a:r>
          <a:endParaRPr lang="zh-CN" dirty="0"/>
        </a:p>
      </dgm:t>
    </dgm:pt>
    <dgm:pt modelId="{F2FB43DE-4E67-4E50-A6AA-F38B09D8C690}" type="parTrans" cxnId="{9E6080B6-0381-46AA-A67B-9EF58EA52402}">
      <dgm:prSet/>
      <dgm:spPr/>
      <dgm:t>
        <a:bodyPr/>
        <a:lstStyle/>
        <a:p>
          <a:endParaRPr lang="zh-CN" altLang="en-US"/>
        </a:p>
      </dgm:t>
    </dgm:pt>
    <dgm:pt modelId="{4F5D7B1B-7979-4340-80C2-8C06F2C465EA}" type="sibTrans" cxnId="{9E6080B6-0381-46AA-A67B-9EF58EA52402}">
      <dgm:prSet/>
      <dgm:spPr/>
      <dgm:t>
        <a:bodyPr/>
        <a:lstStyle/>
        <a:p>
          <a:endParaRPr lang="zh-CN" altLang="en-US"/>
        </a:p>
      </dgm:t>
    </dgm:pt>
    <dgm:pt modelId="{85B1E7A3-3BC4-4E08-936E-B89964261893}">
      <dgm:prSet/>
      <dgm:spPr/>
      <dgm:t>
        <a:bodyPr/>
        <a:lstStyle/>
        <a:p>
          <a:r>
            <a:rPr lang="en-US" smtClean="0"/>
            <a:t>HTTP</a:t>
          </a:r>
          <a:r>
            <a:rPr lang="zh-CN" dirty="0" smtClean="0"/>
            <a:t>协议的信息交换过程包括哪四个过程？</a:t>
          </a:r>
          <a:endParaRPr lang="zh-CN" dirty="0"/>
        </a:p>
      </dgm:t>
    </dgm:pt>
    <dgm:pt modelId="{8CF17B9D-F533-4849-9F3A-FCB561F0763C}" type="parTrans" cxnId="{DCF3142E-6521-4ADD-B321-660BC21E9AE2}">
      <dgm:prSet/>
      <dgm:spPr/>
      <dgm:t>
        <a:bodyPr/>
        <a:lstStyle/>
        <a:p>
          <a:endParaRPr lang="zh-CN" altLang="en-US"/>
        </a:p>
      </dgm:t>
    </dgm:pt>
    <dgm:pt modelId="{4E4FB185-F22C-4118-8F81-514CC456F5AD}" type="sibTrans" cxnId="{DCF3142E-6521-4ADD-B321-660BC21E9AE2}">
      <dgm:prSet/>
      <dgm:spPr/>
      <dgm:t>
        <a:bodyPr/>
        <a:lstStyle/>
        <a:p>
          <a:endParaRPr lang="zh-CN" altLang="en-US"/>
        </a:p>
      </dgm:t>
    </dgm:pt>
    <dgm:pt modelId="{19296690-D21E-4557-B786-AECCBF1575B5}">
      <dgm:prSet/>
      <dgm:spPr/>
      <dgm:t>
        <a:bodyPr/>
        <a:lstStyle/>
        <a:p>
          <a:r>
            <a:rPr lang="en-US" smtClean="0"/>
            <a:t>HTTP</a:t>
          </a:r>
          <a:r>
            <a:rPr lang="zh-CN" dirty="0" smtClean="0"/>
            <a:t>协议属于</a:t>
          </a:r>
          <a:r>
            <a:rPr lang="en-US" dirty="0" smtClean="0"/>
            <a:t>TCP/IP</a:t>
          </a:r>
          <a:r>
            <a:rPr lang="zh-CN" dirty="0" smtClean="0"/>
            <a:t>协议栈中的哪一层，采用此协议的</a:t>
          </a:r>
          <a:r>
            <a:rPr lang="en-US" dirty="0" smtClean="0"/>
            <a:t>Web</a:t>
          </a:r>
          <a:r>
            <a:rPr lang="zh-CN" dirty="0" smtClean="0"/>
            <a:t>服务的默认端口是多少？</a:t>
          </a:r>
          <a:endParaRPr lang="zh-CN" dirty="0"/>
        </a:p>
      </dgm:t>
    </dgm:pt>
    <dgm:pt modelId="{B9551AD3-56F8-4954-BF45-B60BB416575A}" type="parTrans" cxnId="{CAEF0421-954A-483C-A575-710E6FDF13A5}">
      <dgm:prSet/>
      <dgm:spPr/>
      <dgm:t>
        <a:bodyPr/>
        <a:lstStyle/>
        <a:p>
          <a:endParaRPr lang="zh-CN" altLang="en-US"/>
        </a:p>
      </dgm:t>
    </dgm:pt>
    <dgm:pt modelId="{D5189DD8-2B27-4901-9697-812DA27F2D1B}" type="sibTrans" cxnId="{CAEF0421-954A-483C-A575-710E6FDF13A5}">
      <dgm:prSet/>
      <dgm:spPr/>
      <dgm:t>
        <a:bodyPr/>
        <a:lstStyle/>
        <a:p>
          <a:endParaRPr lang="zh-CN" altLang="en-US"/>
        </a:p>
      </dgm:t>
    </dgm:pt>
    <dgm:pt modelId="{6A4F73E2-26AC-4AA9-88B4-F7B44E0DB23A}">
      <dgm:prSet/>
      <dgm:spPr/>
      <dgm:t>
        <a:bodyPr/>
        <a:lstStyle/>
        <a:p>
          <a:r>
            <a:rPr lang="en-US" smtClean="0"/>
            <a:t>GET</a:t>
          </a:r>
          <a:r>
            <a:rPr lang="zh-CN" dirty="0" smtClean="0"/>
            <a:t>和</a:t>
          </a:r>
          <a:r>
            <a:rPr lang="en-US" dirty="0" smtClean="0"/>
            <a:t>POST</a:t>
          </a:r>
          <a:r>
            <a:rPr lang="zh-CN" dirty="0" smtClean="0"/>
            <a:t>都可以向</a:t>
          </a:r>
          <a:r>
            <a:rPr lang="en-US" dirty="0" smtClean="0"/>
            <a:t>Web</a:t>
          </a:r>
          <a:r>
            <a:rPr lang="zh-CN" dirty="0" smtClean="0"/>
            <a:t>服务器发送数据、发出请求，请问这两种方法的主要不同是什么？</a:t>
          </a:r>
          <a:endParaRPr lang="zh-CN" dirty="0"/>
        </a:p>
      </dgm:t>
    </dgm:pt>
    <dgm:pt modelId="{F50F9977-8A87-4E29-AFEE-A5E06D07EDC1}" type="parTrans" cxnId="{C0F0DD80-3F59-489A-A50C-87493B2F0F1A}">
      <dgm:prSet/>
      <dgm:spPr/>
      <dgm:t>
        <a:bodyPr/>
        <a:lstStyle/>
        <a:p>
          <a:endParaRPr lang="zh-CN" altLang="en-US"/>
        </a:p>
      </dgm:t>
    </dgm:pt>
    <dgm:pt modelId="{0FEA66D1-F1BB-43DC-959E-FD1A0D9C0AC8}" type="sibTrans" cxnId="{C0F0DD80-3F59-489A-A50C-87493B2F0F1A}">
      <dgm:prSet/>
      <dgm:spPr/>
      <dgm:t>
        <a:bodyPr/>
        <a:lstStyle/>
        <a:p>
          <a:endParaRPr lang="zh-CN" altLang="en-US"/>
        </a:p>
      </dgm:t>
    </dgm:pt>
    <dgm:pt modelId="{32EE3583-F2A5-490B-AF02-48E952450780}">
      <dgm:prSet/>
      <dgm:spPr/>
      <dgm:t>
        <a:bodyPr/>
        <a:lstStyle/>
        <a:p>
          <a:r>
            <a:rPr lang="zh-CN" smtClean="0"/>
            <a:t>什么</a:t>
          </a:r>
          <a:r>
            <a:rPr lang="zh-CN" dirty="0" smtClean="0"/>
            <a:t>是静态</a:t>
          </a:r>
          <a:r>
            <a:rPr lang="en-US" dirty="0" smtClean="0"/>
            <a:t>HTML</a:t>
          </a:r>
          <a:r>
            <a:rPr lang="zh-CN" dirty="0" smtClean="0"/>
            <a:t>页面，什么是动态</a:t>
          </a:r>
          <a:r>
            <a:rPr lang="en-US" dirty="0" smtClean="0"/>
            <a:t>HTML</a:t>
          </a:r>
          <a:r>
            <a:rPr lang="zh-CN" dirty="0" smtClean="0"/>
            <a:t>页面？哪些技术可以实现动态</a:t>
          </a:r>
          <a:r>
            <a:rPr lang="en-US" dirty="0" smtClean="0"/>
            <a:t>HTML</a:t>
          </a:r>
          <a:r>
            <a:rPr lang="zh-CN" dirty="0" smtClean="0"/>
            <a:t>页面？</a:t>
          </a:r>
          <a:endParaRPr lang="zh-CN" dirty="0"/>
        </a:p>
      </dgm:t>
    </dgm:pt>
    <dgm:pt modelId="{FFA75757-82AB-4904-B5D4-DCF175D676B4}" type="parTrans" cxnId="{D6F7DBCC-8DAC-4F5D-9EFA-8D1C3919EC56}">
      <dgm:prSet/>
      <dgm:spPr/>
      <dgm:t>
        <a:bodyPr/>
        <a:lstStyle/>
        <a:p>
          <a:endParaRPr lang="zh-CN" altLang="en-US"/>
        </a:p>
      </dgm:t>
    </dgm:pt>
    <dgm:pt modelId="{687846BD-1F67-408A-A97E-943010CEA31D}" type="sibTrans" cxnId="{D6F7DBCC-8DAC-4F5D-9EFA-8D1C3919EC56}">
      <dgm:prSet/>
      <dgm:spPr/>
      <dgm:t>
        <a:bodyPr/>
        <a:lstStyle/>
        <a:p>
          <a:endParaRPr lang="zh-CN" altLang="en-US"/>
        </a:p>
      </dgm:t>
    </dgm:pt>
    <dgm:pt modelId="{DE510238-6750-4290-A497-6B98246AD8D0}">
      <dgm:prSet/>
      <dgm:spPr/>
      <dgm:t>
        <a:bodyPr/>
        <a:lstStyle/>
        <a:p>
          <a:r>
            <a:rPr lang="zh-CN" smtClean="0"/>
            <a:t>什么</a:t>
          </a:r>
          <a:r>
            <a:rPr lang="zh-CN" dirty="0" smtClean="0"/>
            <a:t>是</a:t>
          </a:r>
          <a:r>
            <a:rPr lang="en-US" dirty="0" smtClean="0"/>
            <a:t>CGI</a:t>
          </a:r>
          <a:r>
            <a:rPr lang="zh-CN" dirty="0" smtClean="0"/>
            <a:t>，其工作流程是什么？</a:t>
          </a:r>
          <a:endParaRPr lang="zh-CN" dirty="0"/>
        </a:p>
      </dgm:t>
    </dgm:pt>
    <dgm:pt modelId="{EFAD4CEE-0DFD-43A3-9490-FB4E69EDD449}" type="parTrans" cxnId="{AC5AAFF7-B151-4D69-9DF6-6CCA86328982}">
      <dgm:prSet/>
      <dgm:spPr/>
      <dgm:t>
        <a:bodyPr/>
        <a:lstStyle/>
        <a:p>
          <a:endParaRPr lang="zh-CN" altLang="en-US"/>
        </a:p>
      </dgm:t>
    </dgm:pt>
    <dgm:pt modelId="{392A4286-3E91-48D3-B3B6-77B8FD3926C0}" type="sibTrans" cxnId="{AC5AAFF7-B151-4D69-9DF6-6CCA86328982}">
      <dgm:prSet/>
      <dgm:spPr/>
      <dgm:t>
        <a:bodyPr/>
        <a:lstStyle/>
        <a:p>
          <a:endParaRPr lang="zh-CN" altLang="en-US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EEFC3A-8F94-457E-82F4-DAB369B5789A}" type="pres">
      <dgm:prSet presAssocID="{9419A75F-B6F7-41CF-9F94-993691EBD35F}" presName="descendantText" presStyleLbl="alignAcc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8BE8CF-8F69-485C-A108-44B1724C0746}" type="pres">
      <dgm:prSet presAssocID="{319A5170-87F3-4DD9-BBB8-E6F34D2D99D4}" presName="sp" presStyleCnt="0"/>
      <dgm:spPr/>
    </dgm:pt>
    <dgm:pt modelId="{2D6BC054-BA09-495B-AD81-A57A2F0956A7}" type="pres">
      <dgm:prSet presAssocID="{21447022-9402-4D61-AE42-13796D17489A}" presName="composite" presStyleCnt="0"/>
      <dgm:spPr/>
    </dgm:pt>
    <dgm:pt modelId="{5599D1DF-5D88-4805-A1CE-AF49E9BB66AD}" type="pres">
      <dgm:prSet presAssocID="{21447022-9402-4D61-AE42-13796D17489A}" presName="parentText" presStyleLbl="alignNode1" presStyleIdx="1" presStyleCnt="7">
        <dgm:presLayoutVars>
          <dgm:chMax val="1"/>
          <dgm:bulletEnabled val="1"/>
        </dgm:presLayoutVars>
      </dgm:prSet>
      <dgm:spPr/>
    </dgm:pt>
    <dgm:pt modelId="{D3AB5C9D-0F88-43D2-B15B-AAD0D59A2C6D}" type="pres">
      <dgm:prSet presAssocID="{21447022-9402-4D61-AE42-13796D17489A}" presName="descendantText" presStyleLbl="alignAcc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634C47-372A-47B8-B10F-27A05D2324AB}" type="pres">
      <dgm:prSet presAssocID="{8927E5E0-B307-4C22-AE34-ADA4B3E0C01F}" presName="sp" presStyleCnt="0"/>
      <dgm:spPr/>
    </dgm:pt>
    <dgm:pt modelId="{52C86B50-FB8F-4A88-B80C-A458FB697557}" type="pres">
      <dgm:prSet presAssocID="{065E9B10-9155-42D1-948C-10B116E0D712}" presName="composite" presStyleCnt="0"/>
      <dgm:spPr/>
    </dgm:pt>
    <dgm:pt modelId="{DB7483DD-41DD-4E67-8FAC-E04CD75A164D}" type="pres">
      <dgm:prSet presAssocID="{065E9B10-9155-42D1-948C-10B116E0D712}" presName="parentText" presStyleLbl="alignNode1" presStyleIdx="2" presStyleCnt="7">
        <dgm:presLayoutVars>
          <dgm:chMax val="1"/>
          <dgm:bulletEnabled val="1"/>
        </dgm:presLayoutVars>
      </dgm:prSet>
      <dgm:spPr/>
    </dgm:pt>
    <dgm:pt modelId="{06918071-2B23-4B92-9357-87ED9B399E29}" type="pres">
      <dgm:prSet presAssocID="{065E9B10-9155-42D1-948C-10B116E0D712}" presName="descendantText" presStyleLbl="alignAcc1" presStyleIdx="2" presStyleCnt="7">
        <dgm:presLayoutVars>
          <dgm:bulletEnabled val="1"/>
        </dgm:presLayoutVars>
      </dgm:prSet>
      <dgm:spPr/>
    </dgm:pt>
    <dgm:pt modelId="{65A69547-60DA-4E66-861B-F1D11C5781BB}" type="pres">
      <dgm:prSet presAssocID="{E92F9870-2064-44C9-9D2A-62EFD41E8EEA}" presName="sp" presStyleCnt="0"/>
      <dgm:spPr/>
    </dgm:pt>
    <dgm:pt modelId="{2637D43A-B23D-45A8-A9A3-86549AFD7748}" type="pres">
      <dgm:prSet presAssocID="{596AECF9-BEFF-4FB3-A6C1-A3516BBB4AC4}" presName="composite" presStyleCnt="0"/>
      <dgm:spPr/>
    </dgm:pt>
    <dgm:pt modelId="{9378D215-CC5C-48DA-8738-2F6B19267716}" type="pres">
      <dgm:prSet presAssocID="{596AECF9-BEFF-4FB3-A6C1-A3516BBB4AC4}" presName="parentText" presStyleLbl="alignNode1" presStyleIdx="3" presStyleCnt="7">
        <dgm:presLayoutVars>
          <dgm:chMax val="1"/>
          <dgm:bulletEnabled val="1"/>
        </dgm:presLayoutVars>
      </dgm:prSet>
      <dgm:spPr/>
    </dgm:pt>
    <dgm:pt modelId="{CC1C687E-3753-4DE4-B866-9B984F40682D}" type="pres">
      <dgm:prSet presAssocID="{596AECF9-BEFF-4FB3-A6C1-A3516BBB4AC4}" presName="descendantText" presStyleLbl="alignAcc1" presStyleIdx="3" presStyleCnt="7">
        <dgm:presLayoutVars>
          <dgm:bulletEnabled val="1"/>
        </dgm:presLayoutVars>
      </dgm:prSet>
      <dgm:spPr/>
    </dgm:pt>
    <dgm:pt modelId="{16FF5223-8C37-4A92-9287-3C96574DFCF4}" type="pres">
      <dgm:prSet presAssocID="{007CB15F-23B7-4687-B5E7-93037835BB20}" presName="sp" presStyleCnt="0"/>
      <dgm:spPr/>
    </dgm:pt>
    <dgm:pt modelId="{9A80270E-5846-45EE-AA66-5395F776A8CF}" type="pres">
      <dgm:prSet presAssocID="{7CF9B635-AE4F-4498-9229-D6C44B7D63D1}" presName="composite" presStyleCnt="0"/>
      <dgm:spPr/>
    </dgm:pt>
    <dgm:pt modelId="{3219B8E4-D477-41F9-AB2E-05C5812D6909}" type="pres">
      <dgm:prSet presAssocID="{7CF9B635-AE4F-4498-9229-D6C44B7D63D1}" presName="parentText" presStyleLbl="alignNode1" presStyleIdx="4" presStyleCnt="7">
        <dgm:presLayoutVars>
          <dgm:chMax val="1"/>
          <dgm:bulletEnabled val="1"/>
        </dgm:presLayoutVars>
      </dgm:prSet>
      <dgm:spPr/>
    </dgm:pt>
    <dgm:pt modelId="{6105012B-7A9F-4BDB-A89B-AFAAA28C34A1}" type="pres">
      <dgm:prSet presAssocID="{7CF9B635-AE4F-4498-9229-D6C44B7D63D1}" presName="descendantText" presStyleLbl="alignAcc1" presStyleIdx="4" presStyleCnt="7">
        <dgm:presLayoutVars>
          <dgm:bulletEnabled val="1"/>
        </dgm:presLayoutVars>
      </dgm:prSet>
      <dgm:spPr/>
    </dgm:pt>
    <dgm:pt modelId="{25524596-ADAC-4658-9F26-F6035E36AAA4}" type="pres">
      <dgm:prSet presAssocID="{671BFAB7-0D99-498E-9792-EE510544830F}" presName="sp" presStyleCnt="0"/>
      <dgm:spPr/>
    </dgm:pt>
    <dgm:pt modelId="{A05DEA5F-A79D-40E9-ADF4-7B01990FDE27}" type="pres">
      <dgm:prSet presAssocID="{D3AC0A2F-AFFE-47CF-84EF-60A5353186CE}" presName="composite" presStyleCnt="0"/>
      <dgm:spPr/>
    </dgm:pt>
    <dgm:pt modelId="{4B54846B-7591-4B1A-82F3-EFD48DBEABF6}" type="pres">
      <dgm:prSet presAssocID="{D3AC0A2F-AFFE-47CF-84EF-60A5353186CE}" presName="parentText" presStyleLbl="alignNode1" presStyleIdx="5" presStyleCnt="7">
        <dgm:presLayoutVars>
          <dgm:chMax val="1"/>
          <dgm:bulletEnabled val="1"/>
        </dgm:presLayoutVars>
      </dgm:prSet>
      <dgm:spPr/>
    </dgm:pt>
    <dgm:pt modelId="{C76BDB2E-6B8D-4FBA-8BDF-AE208F6F15ED}" type="pres">
      <dgm:prSet presAssocID="{D3AC0A2F-AFFE-47CF-84EF-60A5353186CE}" presName="descendantText" presStyleLbl="alignAcc1" presStyleIdx="5" presStyleCnt="7">
        <dgm:presLayoutVars>
          <dgm:bulletEnabled val="1"/>
        </dgm:presLayoutVars>
      </dgm:prSet>
      <dgm:spPr/>
    </dgm:pt>
    <dgm:pt modelId="{79B0BBB8-BD66-44AA-929A-61BA73C31C0E}" type="pres">
      <dgm:prSet presAssocID="{5B27633F-3003-4185-92A9-5C8570DC413C}" presName="sp" presStyleCnt="0"/>
      <dgm:spPr/>
    </dgm:pt>
    <dgm:pt modelId="{43C9F0BD-110A-4977-83F0-0615D70E5B58}" type="pres">
      <dgm:prSet presAssocID="{74527414-0925-4F6B-B091-462565E1A2A7}" presName="composite" presStyleCnt="0"/>
      <dgm:spPr/>
    </dgm:pt>
    <dgm:pt modelId="{94022F09-B94B-4DCC-8111-E8CAB0569B8D}" type="pres">
      <dgm:prSet presAssocID="{74527414-0925-4F6B-B091-462565E1A2A7}" presName="parentText" presStyleLbl="alignNode1" presStyleIdx="6" presStyleCnt="7">
        <dgm:presLayoutVars>
          <dgm:chMax val="1"/>
          <dgm:bulletEnabled val="1"/>
        </dgm:presLayoutVars>
      </dgm:prSet>
      <dgm:spPr/>
    </dgm:pt>
    <dgm:pt modelId="{A4B0B5F2-FB12-44BB-A762-B0E507102656}" type="pres">
      <dgm:prSet presAssocID="{74527414-0925-4F6B-B091-462565E1A2A7}" presName="descendantText" presStyleLbl="alignAcc1" presStyleIdx="6" presStyleCnt="7">
        <dgm:presLayoutVars>
          <dgm:bulletEnabled val="1"/>
        </dgm:presLayoutVars>
      </dgm:prSet>
      <dgm:spPr/>
    </dgm:pt>
  </dgm:ptLst>
  <dgm:cxnLst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CAEF0421-954A-483C-A575-710E6FDF13A5}" srcId="{596AECF9-BEFF-4FB3-A6C1-A3516BBB4AC4}" destId="{19296690-D21E-4557-B786-AECCBF1575B5}" srcOrd="0" destOrd="0" parTransId="{B9551AD3-56F8-4954-BF45-B60BB416575A}" sibTransId="{D5189DD8-2B27-4901-9697-812DA27F2D1B}"/>
    <dgm:cxn modelId="{66DD7B84-0ED9-4FC5-BA48-0E5C4EB81C68}" srcId="{B180879B-94D4-4073-8F12-8D8EAE59EFF8}" destId="{21447022-9402-4D61-AE42-13796D17489A}" srcOrd="1" destOrd="0" parTransId="{755EF526-DB11-43AE-B63B-5449F3DEBD3D}" sibTransId="{8927E5E0-B307-4C22-AE34-ADA4B3E0C01F}"/>
    <dgm:cxn modelId="{CAEF400B-1EB9-4CB1-ABC7-2F848E8D90F8}" type="presOf" srcId="{D3AC0A2F-AFFE-47CF-84EF-60A5353186CE}" destId="{4B54846B-7591-4B1A-82F3-EFD48DBEABF6}" srcOrd="0" destOrd="0" presId="urn:microsoft.com/office/officeart/2005/8/layout/chevron2"/>
    <dgm:cxn modelId="{2EAD864B-EDF0-466F-B6D5-1CD6AA6DD0B4}" type="presOf" srcId="{DE510238-6750-4290-A497-6B98246AD8D0}" destId="{A4B0B5F2-FB12-44BB-A762-B0E507102656}" srcOrd="0" destOrd="0" presId="urn:microsoft.com/office/officeart/2005/8/layout/chevron2"/>
    <dgm:cxn modelId="{D815C06A-E6E3-4C54-9FE5-2B629C34FDD3}" type="presOf" srcId="{32EE3583-F2A5-490B-AF02-48E952450780}" destId="{C76BDB2E-6B8D-4FBA-8BDF-AE208F6F15ED}" srcOrd="0" destOrd="0" presId="urn:microsoft.com/office/officeart/2005/8/layout/chevron2"/>
    <dgm:cxn modelId="{9E6080B6-0381-46AA-A67B-9EF58EA52402}" srcId="{21447022-9402-4D61-AE42-13796D17489A}" destId="{AA36742F-C20E-468A-8462-E72083A2D397}" srcOrd="0" destOrd="0" parTransId="{F2FB43DE-4E67-4E50-A6AA-F38B09D8C690}" sibTransId="{4F5D7B1B-7979-4340-80C2-8C06F2C465EA}"/>
    <dgm:cxn modelId="{E9774477-7643-4F66-AF6F-549A0BB51802}" type="presOf" srcId="{17915195-FE0C-4ECE-B4DE-BB256BAE53E6}" destId="{43EEFC3A-8F94-457E-82F4-DAB369B5789A}" srcOrd="0" destOrd="0" presId="urn:microsoft.com/office/officeart/2005/8/layout/chevron2"/>
    <dgm:cxn modelId="{28030906-A384-45FF-95BF-C4A71EA6D4FB}" type="presOf" srcId="{B180879B-94D4-4073-8F12-8D8EAE59EFF8}" destId="{71D37719-A4DF-4669-B8E3-76CB9B3DF9C8}" srcOrd="0" destOrd="0" presId="urn:microsoft.com/office/officeart/2005/8/layout/chevron2"/>
    <dgm:cxn modelId="{DA450A1B-16F4-4696-915F-6EA4C8CC1461}" srcId="{B180879B-94D4-4073-8F12-8D8EAE59EFF8}" destId="{7CF9B635-AE4F-4498-9229-D6C44B7D63D1}" srcOrd="4" destOrd="0" parTransId="{5405F690-EC8D-42CB-8A93-4AD969A845B6}" sibTransId="{671BFAB7-0D99-498E-9792-EE510544830F}"/>
    <dgm:cxn modelId="{7503DB96-44D0-4A5B-8DCA-1A971C91C281}" srcId="{B180879B-94D4-4073-8F12-8D8EAE59EFF8}" destId="{74527414-0925-4F6B-B091-462565E1A2A7}" srcOrd="6" destOrd="0" parTransId="{D598AA68-54F3-4898-92EA-F39D45765FE9}" sibTransId="{D81BBDA9-50D8-41F0-8E21-CC8B43C833B4}"/>
    <dgm:cxn modelId="{7672F2C3-DF9A-480D-AB4E-D649C225E060}" srcId="{B180879B-94D4-4073-8F12-8D8EAE59EFF8}" destId="{D3AC0A2F-AFFE-47CF-84EF-60A5353186CE}" srcOrd="5" destOrd="0" parTransId="{BDB4A438-C9DB-4014-A51E-215C2690775B}" sibTransId="{5B27633F-3003-4185-92A9-5C8570DC413C}"/>
    <dgm:cxn modelId="{5F876E74-AF73-4DE4-8A5D-A6CDE85A7834}" type="presOf" srcId="{21447022-9402-4D61-AE42-13796D17489A}" destId="{5599D1DF-5D88-4805-A1CE-AF49E9BB66AD}" srcOrd="0" destOrd="0" presId="urn:microsoft.com/office/officeart/2005/8/layout/chevron2"/>
    <dgm:cxn modelId="{83951CEA-BB0D-4ED9-81CB-4B9FC7F067DC}" srcId="{B180879B-94D4-4073-8F12-8D8EAE59EFF8}" destId="{065E9B10-9155-42D1-948C-10B116E0D712}" srcOrd="2" destOrd="0" parTransId="{487DB51D-093D-454A-8649-354F2B54939A}" sibTransId="{E92F9870-2064-44C9-9D2A-62EFD41E8EEA}"/>
    <dgm:cxn modelId="{C0F0DD80-3F59-489A-A50C-87493B2F0F1A}" srcId="{7CF9B635-AE4F-4498-9229-D6C44B7D63D1}" destId="{6A4F73E2-26AC-4AA9-88B4-F7B44E0DB23A}" srcOrd="0" destOrd="0" parTransId="{F50F9977-8A87-4E29-AFEE-A5E06D07EDC1}" sibTransId="{0FEA66D1-F1BB-43DC-959E-FD1A0D9C0AC8}"/>
    <dgm:cxn modelId="{80F09152-D93E-4ACF-B790-8EF7A7653839}" type="presOf" srcId="{596AECF9-BEFF-4FB3-A6C1-A3516BBB4AC4}" destId="{9378D215-CC5C-48DA-8738-2F6B19267716}" srcOrd="0" destOrd="0" presId="urn:microsoft.com/office/officeart/2005/8/layout/chevron2"/>
    <dgm:cxn modelId="{BA1E6441-8012-4D7B-ADF7-9C0468B12A00}" type="presOf" srcId="{AA36742F-C20E-468A-8462-E72083A2D397}" destId="{D3AB5C9D-0F88-43D2-B15B-AAD0D59A2C6D}" srcOrd="0" destOrd="0" presId="urn:microsoft.com/office/officeart/2005/8/layout/chevron2"/>
    <dgm:cxn modelId="{8B14C9B6-D579-4CB4-B98F-5E324881AC0D}" type="presOf" srcId="{85B1E7A3-3BC4-4E08-936E-B89964261893}" destId="{06918071-2B23-4B92-9357-87ED9B399E29}" srcOrd="0" destOrd="0" presId="urn:microsoft.com/office/officeart/2005/8/layout/chevron2"/>
    <dgm:cxn modelId="{36B3E7DF-C011-471C-8151-D7B335036CAD}" type="presOf" srcId="{19296690-D21E-4557-B786-AECCBF1575B5}" destId="{CC1C687E-3753-4DE4-B866-9B984F40682D}" srcOrd="0" destOrd="0" presId="urn:microsoft.com/office/officeart/2005/8/layout/chevron2"/>
    <dgm:cxn modelId="{DCF3142E-6521-4ADD-B321-660BC21E9AE2}" srcId="{065E9B10-9155-42D1-948C-10B116E0D712}" destId="{85B1E7A3-3BC4-4E08-936E-B89964261893}" srcOrd="0" destOrd="0" parTransId="{8CF17B9D-F533-4849-9F3A-FCB561F0763C}" sibTransId="{4E4FB185-F22C-4118-8F81-514CC456F5AD}"/>
    <dgm:cxn modelId="{D44C6C8A-6DD3-4EB1-90A7-1423AA86B0AC}" srcId="{B180879B-94D4-4073-8F12-8D8EAE59EFF8}" destId="{596AECF9-BEFF-4FB3-A6C1-A3516BBB4AC4}" srcOrd="3" destOrd="0" parTransId="{269111C6-F278-4A58-9CD8-6C67AD18B614}" sibTransId="{007CB15F-23B7-4687-B5E7-93037835BB20}"/>
    <dgm:cxn modelId="{D6F7DBCC-8DAC-4F5D-9EFA-8D1C3919EC56}" srcId="{D3AC0A2F-AFFE-47CF-84EF-60A5353186CE}" destId="{32EE3583-F2A5-490B-AF02-48E952450780}" srcOrd="0" destOrd="0" parTransId="{FFA75757-82AB-4904-B5D4-DCF175D676B4}" sibTransId="{687846BD-1F67-408A-A97E-943010CEA31D}"/>
    <dgm:cxn modelId="{AC5AAFF7-B151-4D69-9DF6-6CCA86328982}" srcId="{74527414-0925-4F6B-B091-462565E1A2A7}" destId="{DE510238-6750-4290-A497-6B98246AD8D0}" srcOrd="0" destOrd="0" parTransId="{EFAD4CEE-0DFD-43A3-9490-FB4E69EDD449}" sibTransId="{392A4286-3E91-48D3-B3B6-77B8FD3926C0}"/>
    <dgm:cxn modelId="{AC6AF947-6A83-4D94-AD27-3F4E986A5F05}" srcId="{9419A75F-B6F7-41CF-9F94-993691EBD35F}" destId="{17915195-FE0C-4ECE-B4DE-BB256BAE53E6}" srcOrd="0" destOrd="0" parTransId="{4DAEA95D-0151-482F-A61C-FCED3BA7E381}" sibTransId="{484D8060-06B3-4F91-8808-D456509D8461}"/>
    <dgm:cxn modelId="{2150A690-10D2-45DB-B71B-8738EFFA16B0}" type="presOf" srcId="{7CF9B635-AE4F-4498-9229-D6C44B7D63D1}" destId="{3219B8E4-D477-41F9-AB2E-05C5812D6909}" srcOrd="0" destOrd="0" presId="urn:microsoft.com/office/officeart/2005/8/layout/chevron2"/>
    <dgm:cxn modelId="{F558CAC3-BE44-46BC-B240-DC01F8449427}" type="presOf" srcId="{74527414-0925-4F6B-B091-462565E1A2A7}" destId="{94022F09-B94B-4DCC-8111-E8CAB0569B8D}" srcOrd="0" destOrd="0" presId="urn:microsoft.com/office/officeart/2005/8/layout/chevron2"/>
    <dgm:cxn modelId="{80827169-4D42-4A73-817A-1D6A4E19BB8E}" type="presOf" srcId="{9419A75F-B6F7-41CF-9F94-993691EBD35F}" destId="{C2A54C91-1D53-4AE0-96D7-9EF1EC6127E4}" srcOrd="0" destOrd="0" presId="urn:microsoft.com/office/officeart/2005/8/layout/chevron2"/>
    <dgm:cxn modelId="{11DEEE6F-3CEA-488F-8465-6808FEDE99DE}" type="presOf" srcId="{6A4F73E2-26AC-4AA9-88B4-F7B44E0DB23A}" destId="{6105012B-7A9F-4BDB-A89B-AFAAA28C34A1}" srcOrd="0" destOrd="0" presId="urn:microsoft.com/office/officeart/2005/8/layout/chevron2"/>
    <dgm:cxn modelId="{75E914AE-E437-4154-B910-9A455288C313}" type="presOf" srcId="{065E9B10-9155-42D1-948C-10B116E0D712}" destId="{DB7483DD-41DD-4E67-8FAC-E04CD75A164D}" srcOrd="0" destOrd="0" presId="urn:microsoft.com/office/officeart/2005/8/layout/chevron2"/>
    <dgm:cxn modelId="{5253319B-CCB1-4CBB-AAFB-02437FC1583F}" type="presParOf" srcId="{71D37719-A4DF-4669-B8E3-76CB9B3DF9C8}" destId="{47BCF49A-0C4A-4881-A712-37049CA04ED3}" srcOrd="0" destOrd="0" presId="urn:microsoft.com/office/officeart/2005/8/layout/chevron2"/>
    <dgm:cxn modelId="{813CA969-C015-4691-A19B-0E56A1CDB24A}" type="presParOf" srcId="{47BCF49A-0C4A-4881-A712-37049CA04ED3}" destId="{C2A54C91-1D53-4AE0-96D7-9EF1EC6127E4}" srcOrd="0" destOrd="0" presId="urn:microsoft.com/office/officeart/2005/8/layout/chevron2"/>
    <dgm:cxn modelId="{967B6A1D-37F0-48CC-9521-26196A79F20F}" type="presParOf" srcId="{47BCF49A-0C4A-4881-A712-37049CA04ED3}" destId="{43EEFC3A-8F94-457E-82F4-DAB369B5789A}" srcOrd="1" destOrd="0" presId="urn:microsoft.com/office/officeart/2005/8/layout/chevron2"/>
    <dgm:cxn modelId="{6A7CE50A-7E49-4565-A7D4-DF81884C799E}" type="presParOf" srcId="{71D37719-A4DF-4669-B8E3-76CB9B3DF9C8}" destId="{208BE8CF-8F69-485C-A108-44B1724C0746}" srcOrd="1" destOrd="0" presId="urn:microsoft.com/office/officeart/2005/8/layout/chevron2"/>
    <dgm:cxn modelId="{458C1F11-914A-4C46-916C-B5EB22ED9D83}" type="presParOf" srcId="{71D37719-A4DF-4669-B8E3-76CB9B3DF9C8}" destId="{2D6BC054-BA09-495B-AD81-A57A2F0956A7}" srcOrd="2" destOrd="0" presId="urn:microsoft.com/office/officeart/2005/8/layout/chevron2"/>
    <dgm:cxn modelId="{FD32D85B-70D1-41E3-ABED-0A8D863878FA}" type="presParOf" srcId="{2D6BC054-BA09-495B-AD81-A57A2F0956A7}" destId="{5599D1DF-5D88-4805-A1CE-AF49E9BB66AD}" srcOrd="0" destOrd="0" presId="urn:microsoft.com/office/officeart/2005/8/layout/chevron2"/>
    <dgm:cxn modelId="{1F555837-2798-49C4-A924-09B9CA6A39AD}" type="presParOf" srcId="{2D6BC054-BA09-495B-AD81-A57A2F0956A7}" destId="{D3AB5C9D-0F88-43D2-B15B-AAD0D59A2C6D}" srcOrd="1" destOrd="0" presId="urn:microsoft.com/office/officeart/2005/8/layout/chevron2"/>
    <dgm:cxn modelId="{7D03B76E-A0BB-4F99-8121-AE489D9A11EA}" type="presParOf" srcId="{71D37719-A4DF-4669-B8E3-76CB9B3DF9C8}" destId="{14634C47-372A-47B8-B10F-27A05D2324AB}" srcOrd="3" destOrd="0" presId="urn:microsoft.com/office/officeart/2005/8/layout/chevron2"/>
    <dgm:cxn modelId="{681A1ECE-5E4E-4022-A71A-4350317AF600}" type="presParOf" srcId="{71D37719-A4DF-4669-B8E3-76CB9B3DF9C8}" destId="{52C86B50-FB8F-4A88-B80C-A458FB697557}" srcOrd="4" destOrd="0" presId="urn:microsoft.com/office/officeart/2005/8/layout/chevron2"/>
    <dgm:cxn modelId="{16FE4494-EE09-443E-8497-EC9059BF2831}" type="presParOf" srcId="{52C86B50-FB8F-4A88-B80C-A458FB697557}" destId="{DB7483DD-41DD-4E67-8FAC-E04CD75A164D}" srcOrd="0" destOrd="0" presId="urn:microsoft.com/office/officeart/2005/8/layout/chevron2"/>
    <dgm:cxn modelId="{83F4F591-2174-44EE-9C51-D9FBE4683A67}" type="presParOf" srcId="{52C86B50-FB8F-4A88-B80C-A458FB697557}" destId="{06918071-2B23-4B92-9357-87ED9B399E29}" srcOrd="1" destOrd="0" presId="urn:microsoft.com/office/officeart/2005/8/layout/chevron2"/>
    <dgm:cxn modelId="{04DCDD41-7F4F-4075-A449-35A76AAD4D56}" type="presParOf" srcId="{71D37719-A4DF-4669-B8E3-76CB9B3DF9C8}" destId="{65A69547-60DA-4E66-861B-F1D11C5781BB}" srcOrd="5" destOrd="0" presId="urn:microsoft.com/office/officeart/2005/8/layout/chevron2"/>
    <dgm:cxn modelId="{46E90375-34AD-41C6-B7BD-FCEF14EF78A7}" type="presParOf" srcId="{71D37719-A4DF-4669-B8E3-76CB9B3DF9C8}" destId="{2637D43A-B23D-45A8-A9A3-86549AFD7748}" srcOrd="6" destOrd="0" presId="urn:microsoft.com/office/officeart/2005/8/layout/chevron2"/>
    <dgm:cxn modelId="{90CFEA85-29AB-4DCE-B5A8-430B3AABDB5C}" type="presParOf" srcId="{2637D43A-B23D-45A8-A9A3-86549AFD7748}" destId="{9378D215-CC5C-48DA-8738-2F6B19267716}" srcOrd="0" destOrd="0" presId="urn:microsoft.com/office/officeart/2005/8/layout/chevron2"/>
    <dgm:cxn modelId="{58FCA31B-BA9F-4E32-8A3D-54910DC68B3B}" type="presParOf" srcId="{2637D43A-B23D-45A8-A9A3-86549AFD7748}" destId="{CC1C687E-3753-4DE4-B866-9B984F40682D}" srcOrd="1" destOrd="0" presId="urn:microsoft.com/office/officeart/2005/8/layout/chevron2"/>
    <dgm:cxn modelId="{23D3F748-1E0A-40C3-806E-5D1809A7F2FE}" type="presParOf" srcId="{71D37719-A4DF-4669-B8E3-76CB9B3DF9C8}" destId="{16FF5223-8C37-4A92-9287-3C96574DFCF4}" srcOrd="7" destOrd="0" presId="urn:microsoft.com/office/officeart/2005/8/layout/chevron2"/>
    <dgm:cxn modelId="{29912BCD-FF88-4E11-982E-3353744CEDEF}" type="presParOf" srcId="{71D37719-A4DF-4669-B8E3-76CB9B3DF9C8}" destId="{9A80270E-5846-45EE-AA66-5395F776A8CF}" srcOrd="8" destOrd="0" presId="urn:microsoft.com/office/officeart/2005/8/layout/chevron2"/>
    <dgm:cxn modelId="{BFEE60A8-DAD8-416C-9D12-39A190F9B7F6}" type="presParOf" srcId="{9A80270E-5846-45EE-AA66-5395F776A8CF}" destId="{3219B8E4-D477-41F9-AB2E-05C5812D6909}" srcOrd="0" destOrd="0" presId="urn:microsoft.com/office/officeart/2005/8/layout/chevron2"/>
    <dgm:cxn modelId="{8F34A2A6-F782-4F8D-8C20-9CCF916F9432}" type="presParOf" srcId="{9A80270E-5846-45EE-AA66-5395F776A8CF}" destId="{6105012B-7A9F-4BDB-A89B-AFAAA28C34A1}" srcOrd="1" destOrd="0" presId="urn:microsoft.com/office/officeart/2005/8/layout/chevron2"/>
    <dgm:cxn modelId="{F1577D27-D130-4679-8AD8-7CD3982C5883}" type="presParOf" srcId="{71D37719-A4DF-4669-B8E3-76CB9B3DF9C8}" destId="{25524596-ADAC-4658-9F26-F6035E36AAA4}" srcOrd="9" destOrd="0" presId="urn:microsoft.com/office/officeart/2005/8/layout/chevron2"/>
    <dgm:cxn modelId="{43ABA5F9-DAF2-4163-A83B-05BC54313E9D}" type="presParOf" srcId="{71D37719-A4DF-4669-B8E3-76CB9B3DF9C8}" destId="{A05DEA5F-A79D-40E9-ADF4-7B01990FDE27}" srcOrd="10" destOrd="0" presId="urn:microsoft.com/office/officeart/2005/8/layout/chevron2"/>
    <dgm:cxn modelId="{5EE56A38-0778-40E4-BEB4-C78C2DCCD12D}" type="presParOf" srcId="{A05DEA5F-A79D-40E9-ADF4-7B01990FDE27}" destId="{4B54846B-7591-4B1A-82F3-EFD48DBEABF6}" srcOrd="0" destOrd="0" presId="urn:microsoft.com/office/officeart/2005/8/layout/chevron2"/>
    <dgm:cxn modelId="{3D16167D-8AC5-4E8F-A26E-5DBFA0449593}" type="presParOf" srcId="{A05DEA5F-A79D-40E9-ADF4-7B01990FDE27}" destId="{C76BDB2E-6B8D-4FBA-8BDF-AE208F6F15ED}" srcOrd="1" destOrd="0" presId="urn:microsoft.com/office/officeart/2005/8/layout/chevron2"/>
    <dgm:cxn modelId="{513D26BC-544F-4BCB-A4A6-BC5A71C5C789}" type="presParOf" srcId="{71D37719-A4DF-4669-B8E3-76CB9B3DF9C8}" destId="{79B0BBB8-BD66-44AA-929A-61BA73C31C0E}" srcOrd="11" destOrd="0" presId="urn:microsoft.com/office/officeart/2005/8/layout/chevron2"/>
    <dgm:cxn modelId="{A87451B6-3311-45FC-BC2A-E31C20A4DC3F}" type="presParOf" srcId="{71D37719-A4DF-4669-B8E3-76CB9B3DF9C8}" destId="{43C9F0BD-110A-4977-83F0-0615D70E5B58}" srcOrd="12" destOrd="0" presId="urn:microsoft.com/office/officeart/2005/8/layout/chevron2"/>
    <dgm:cxn modelId="{1CCBC591-083F-4220-BC8A-1975C1239103}" type="presParOf" srcId="{43C9F0BD-110A-4977-83F0-0615D70E5B58}" destId="{94022F09-B94B-4DCC-8111-E8CAB0569B8D}" srcOrd="0" destOrd="0" presId="urn:microsoft.com/office/officeart/2005/8/layout/chevron2"/>
    <dgm:cxn modelId="{E830E613-934A-44FB-AE8A-6D6894333513}" type="presParOf" srcId="{43C9F0BD-110A-4977-83F0-0615D70E5B58}" destId="{A4B0B5F2-FB12-44BB-A762-B0E507102656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10E029-88B1-4F97-9B70-A86D4E258BA6}">
      <dsp:nvSpPr>
        <dsp:cNvPr id="0" name=""/>
        <dsp:cNvSpPr/>
      </dsp:nvSpPr>
      <dsp:spPr>
        <a:xfrm rot="5400000">
          <a:off x="2623060" y="-1401884"/>
          <a:ext cx="653701" cy="362429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smtClean="0"/>
            <a:t>相关</a:t>
          </a:r>
          <a:r>
            <a:rPr lang="zh-CN" altLang="en-US" sz="2000" kern="1200" dirty="0" smtClean="0"/>
            <a:t>网络协议</a:t>
          </a:r>
          <a:endParaRPr lang="zh-CN" altLang="en-US" sz="2000" kern="1200" dirty="0"/>
        </a:p>
      </dsp:txBody>
      <dsp:txXfrm rot="-5400000">
        <a:off x="1137765" y="115322"/>
        <a:ext cx="3592381" cy="589879"/>
      </dsp:txXfrm>
    </dsp:sp>
    <dsp:sp modelId="{21827C47-2338-4C19-8C80-BA25B5266472}">
      <dsp:nvSpPr>
        <dsp:cNvPr id="0" name=""/>
        <dsp:cNvSpPr/>
      </dsp:nvSpPr>
      <dsp:spPr>
        <a:xfrm>
          <a:off x="815" y="1698"/>
          <a:ext cx="113694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000" kern="1200" dirty="0" smtClean="0"/>
            <a:t>8.1</a:t>
          </a:r>
          <a:endParaRPr lang="zh-CN" altLang="en-US" sz="2000" kern="1200" dirty="0"/>
        </a:p>
      </dsp:txBody>
      <dsp:txXfrm>
        <a:off x="40704" y="41587"/>
        <a:ext cx="1057171" cy="737348"/>
      </dsp:txXfrm>
    </dsp:sp>
    <dsp:sp modelId="{BD98EF2F-BB15-4EEA-8DC3-B435B57177E2}">
      <dsp:nvSpPr>
        <dsp:cNvPr id="0" name=""/>
        <dsp:cNvSpPr/>
      </dsp:nvSpPr>
      <dsp:spPr>
        <a:xfrm rot="5400000">
          <a:off x="2623060" y="-543901"/>
          <a:ext cx="653701" cy="362429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静态</a:t>
          </a:r>
          <a:r>
            <a:rPr lang="en-US" altLang="en-US" sz="2000" kern="1200" dirty="0" smtClean="0"/>
            <a:t>HTML</a:t>
          </a:r>
          <a:r>
            <a:rPr lang="zh-CN" altLang="en-US" sz="2000" kern="1200" dirty="0" smtClean="0"/>
            <a:t>与动态</a:t>
          </a:r>
          <a:r>
            <a:rPr lang="en-US" altLang="en-US" sz="2000" kern="1200" dirty="0" smtClean="0"/>
            <a:t>HTML</a:t>
          </a:r>
          <a:endParaRPr lang="zh-CN" altLang="en-US" sz="2000" kern="1200" dirty="0" smtClean="0"/>
        </a:p>
      </dsp:txBody>
      <dsp:txXfrm rot="-5400000">
        <a:off x="1137765" y="973305"/>
        <a:ext cx="3592381" cy="589879"/>
      </dsp:txXfrm>
    </dsp:sp>
    <dsp:sp modelId="{E1FE293B-42FE-495C-AF43-E9BDBCAFDF3B}">
      <dsp:nvSpPr>
        <dsp:cNvPr id="0" name=""/>
        <dsp:cNvSpPr/>
      </dsp:nvSpPr>
      <dsp:spPr>
        <a:xfrm>
          <a:off x="815" y="859681"/>
          <a:ext cx="113694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000" kern="1200" dirty="0" smtClean="0"/>
            <a:t>8.2</a:t>
          </a:r>
          <a:endParaRPr lang="zh-CN" altLang="en-US" sz="2000" kern="1200" dirty="0" smtClean="0"/>
        </a:p>
      </dsp:txBody>
      <dsp:txXfrm>
        <a:off x="40704" y="899570"/>
        <a:ext cx="1057171" cy="737348"/>
      </dsp:txXfrm>
    </dsp:sp>
    <dsp:sp modelId="{D3745441-7A61-484C-82ED-4717C2E0D290}">
      <dsp:nvSpPr>
        <dsp:cNvPr id="0" name=""/>
        <dsp:cNvSpPr/>
      </dsp:nvSpPr>
      <dsp:spPr>
        <a:xfrm rot="5400000">
          <a:off x="2623060" y="314081"/>
          <a:ext cx="653701" cy="362429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2000" kern="1200" dirty="0" smtClean="0"/>
            <a:t>CGI</a:t>
          </a:r>
          <a:r>
            <a:rPr lang="zh-CN" altLang="en-US" sz="2000" kern="1200" dirty="0" smtClean="0"/>
            <a:t>模式</a:t>
          </a:r>
          <a:endParaRPr lang="zh-CN" altLang="en-US" sz="2000" kern="1200" dirty="0" smtClean="0"/>
        </a:p>
      </dsp:txBody>
      <dsp:txXfrm rot="-5400000">
        <a:off x="1137765" y="1831288"/>
        <a:ext cx="3592381" cy="589879"/>
      </dsp:txXfrm>
    </dsp:sp>
    <dsp:sp modelId="{42F2AABA-87EB-4FEA-9B7D-AF6AAA7DC67B}">
      <dsp:nvSpPr>
        <dsp:cNvPr id="0" name=""/>
        <dsp:cNvSpPr/>
      </dsp:nvSpPr>
      <dsp:spPr>
        <a:xfrm>
          <a:off x="815" y="1717664"/>
          <a:ext cx="113694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000" kern="1200" dirty="0" smtClean="0"/>
            <a:t>8.3</a:t>
          </a:r>
          <a:endParaRPr lang="zh-CN" altLang="en-US" sz="2000" kern="1200" dirty="0" smtClean="0"/>
        </a:p>
      </dsp:txBody>
      <dsp:txXfrm>
        <a:off x="40704" y="1757553"/>
        <a:ext cx="1057171" cy="737348"/>
      </dsp:txXfrm>
    </dsp:sp>
    <dsp:sp modelId="{3C61DD31-1EDA-411B-8814-31BA383D871F}">
      <dsp:nvSpPr>
        <dsp:cNvPr id="0" name=""/>
        <dsp:cNvSpPr/>
      </dsp:nvSpPr>
      <dsp:spPr>
        <a:xfrm rot="5400000">
          <a:off x="2623060" y="1172063"/>
          <a:ext cx="653701" cy="362429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思考题</a:t>
          </a:r>
          <a:endParaRPr lang="zh-CN" altLang="en-US" sz="2000" kern="1200" dirty="0" smtClean="0"/>
        </a:p>
      </dsp:txBody>
      <dsp:txXfrm rot="-5400000">
        <a:off x="1137765" y="2689270"/>
        <a:ext cx="3592381" cy="589879"/>
      </dsp:txXfrm>
    </dsp:sp>
    <dsp:sp modelId="{F44384B8-083B-45EB-B4B1-8F094D14782C}">
      <dsp:nvSpPr>
        <dsp:cNvPr id="0" name=""/>
        <dsp:cNvSpPr/>
      </dsp:nvSpPr>
      <dsp:spPr>
        <a:xfrm>
          <a:off x="815" y="2575646"/>
          <a:ext cx="1136949" cy="8171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000" kern="1200" dirty="0" smtClean="0"/>
            <a:t>8.4</a:t>
          </a:r>
          <a:endParaRPr lang="zh-CN" altLang="en-US" sz="2000" kern="1200" dirty="0" smtClean="0"/>
        </a:p>
      </dsp:txBody>
      <dsp:txXfrm>
        <a:off x="40704" y="2615535"/>
        <a:ext cx="1057171" cy="7373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83701" y="87823"/>
          <a:ext cx="558008" cy="3906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/>
            <a:t>（</a:t>
          </a:r>
          <a:r>
            <a:rPr lang="en-US" sz="1400" kern="1200" dirty="0" smtClean="0"/>
            <a:t>1</a:t>
          </a:r>
          <a:r>
            <a:rPr lang="zh-CN" sz="1400" kern="1200" dirty="0" smtClean="0"/>
            <a:t>）</a:t>
          </a:r>
          <a:endParaRPr lang="zh-CN" altLang="en-US" sz="1400" kern="1200" dirty="0"/>
        </a:p>
      </dsp:txBody>
      <dsp:txXfrm rot="-5400000">
        <a:off x="0" y="199425"/>
        <a:ext cx="390606" cy="167402"/>
      </dsp:txXfrm>
    </dsp:sp>
    <dsp:sp modelId="{43EEFC3A-8F94-457E-82F4-DAB369B5789A}">
      <dsp:nvSpPr>
        <dsp:cNvPr id="0" name=""/>
        <dsp:cNvSpPr/>
      </dsp:nvSpPr>
      <dsp:spPr>
        <a:xfrm rot="5400000">
          <a:off x="4128654" y="-3733926"/>
          <a:ext cx="362896" cy="78389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OSI</a:t>
          </a:r>
          <a:r>
            <a:rPr lang="zh-CN" sz="1400" kern="1200" dirty="0" smtClean="0"/>
            <a:t>网络协议模型又多少层，分别是哪些层？</a:t>
          </a:r>
          <a:endParaRPr lang="zh-CN" altLang="en-US" sz="1400" kern="1200" dirty="0"/>
        </a:p>
      </dsp:txBody>
      <dsp:txXfrm rot="-5400000">
        <a:off x="390606" y="21837"/>
        <a:ext cx="7821278" cy="327466"/>
      </dsp:txXfrm>
    </dsp:sp>
    <dsp:sp modelId="{5599D1DF-5D88-4805-A1CE-AF49E9BB66AD}">
      <dsp:nvSpPr>
        <dsp:cNvPr id="0" name=""/>
        <dsp:cNvSpPr/>
      </dsp:nvSpPr>
      <dsp:spPr>
        <a:xfrm rot="5400000">
          <a:off x="-83701" y="557510"/>
          <a:ext cx="558008" cy="3906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00" kern="1200" dirty="0" smtClean="0"/>
            <a:t>（</a:t>
          </a:r>
          <a:r>
            <a:rPr lang="en-US" sz="1000" kern="1200" dirty="0" smtClean="0"/>
            <a:t>2</a:t>
          </a:r>
          <a:r>
            <a:rPr lang="zh-CN" sz="1000" kern="1200" dirty="0" smtClean="0"/>
            <a:t>）</a:t>
          </a:r>
          <a:endParaRPr lang="zh-CN" sz="1000" kern="1200" dirty="0"/>
        </a:p>
      </dsp:txBody>
      <dsp:txXfrm rot="-5400000">
        <a:off x="0" y="669112"/>
        <a:ext cx="390606" cy="167402"/>
      </dsp:txXfrm>
    </dsp:sp>
    <dsp:sp modelId="{D3AB5C9D-0F88-43D2-B15B-AAD0D59A2C6D}">
      <dsp:nvSpPr>
        <dsp:cNvPr id="0" name=""/>
        <dsp:cNvSpPr/>
      </dsp:nvSpPr>
      <dsp:spPr>
        <a:xfrm rot="5400000">
          <a:off x="4128750" y="-3264334"/>
          <a:ext cx="362705" cy="78389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smtClean="0"/>
            <a:t>TCP/IP</a:t>
          </a:r>
          <a:r>
            <a:rPr lang="zh-CN" sz="1500" kern="1200" dirty="0" smtClean="0"/>
            <a:t>协议栈分为几层，分别是哪些层？</a:t>
          </a:r>
          <a:endParaRPr lang="zh-CN" sz="1500" kern="1200" dirty="0"/>
        </a:p>
      </dsp:txBody>
      <dsp:txXfrm rot="-5400000">
        <a:off x="390606" y="491516"/>
        <a:ext cx="7821287" cy="327293"/>
      </dsp:txXfrm>
    </dsp:sp>
    <dsp:sp modelId="{DB7483DD-41DD-4E67-8FAC-E04CD75A164D}">
      <dsp:nvSpPr>
        <dsp:cNvPr id="0" name=""/>
        <dsp:cNvSpPr/>
      </dsp:nvSpPr>
      <dsp:spPr>
        <a:xfrm rot="5400000">
          <a:off x="-83701" y="1027197"/>
          <a:ext cx="558008" cy="3906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00" kern="1200" dirty="0" smtClean="0"/>
            <a:t>（3）</a:t>
          </a:r>
          <a:endParaRPr lang="zh-CN" sz="1000" kern="1200" dirty="0"/>
        </a:p>
      </dsp:txBody>
      <dsp:txXfrm rot="-5400000">
        <a:off x="0" y="1138799"/>
        <a:ext cx="390606" cy="167402"/>
      </dsp:txXfrm>
    </dsp:sp>
    <dsp:sp modelId="{06918071-2B23-4B92-9357-87ED9B399E29}">
      <dsp:nvSpPr>
        <dsp:cNvPr id="0" name=""/>
        <dsp:cNvSpPr/>
      </dsp:nvSpPr>
      <dsp:spPr>
        <a:xfrm rot="5400000">
          <a:off x="4128750" y="-2794647"/>
          <a:ext cx="362705" cy="78389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smtClean="0"/>
            <a:t>HTTP</a:t>
          </a:r>
          <a:r>
            <a:rPr lang="zh-CN" sz="1500" kern="1200" dirty="0" smtClean="0"/>
            <a:t>协议的信息交换过程包括哪四个过程？</a:t>
          </a:r>
          <a:endParaRPr lang="zh-CN" sz="1500" kern="1200" dirty="0"/>
        </a:p>
      </dsp:txBody>
      <dsp:txXfrm rot="-5400000">
        <a:off x="390606" y="961203"/>
        <a:ext cx="7821287" cy="327293"/>
      </dsp:txXfrm>
    </dsp:sp>
    <dsp:sp modelId="{9378D215-CC5C-48DA-8738-2F6B19267716}">
      <dsp:nvSpPr>
        <dsp:cNvPr id="0" name=""/>
        <dsp:cNvSpPr/>
      </dsp:nvSpPr>
      <dsp:spPr>
        <a:xfrm rot="5400000">
          <a:off x="-83701" y="1496884"/>
          <a:ext cx="558008" cy="3906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00" kern="1200" dirty="0" smtClean="0"/>
            <a:t>（</a:t>
          </a:r>
          <a:r>
            <a:rPr lang="en-US" sz="1000" kern="1200" dirty="0" smtClean="0"/>
            <a:t>4</a:t>
          </a:r>
          <a:r>
            <a:rPr lang="zh-CN" sz="1000" kern="1200" dirty="0" smtClean="0"/>
            <a:t>）</a:t>
          </a:r>
          <a:endParaRPr lang="zh-CN" sz="1000" kern="1200" dirty="0"/>
        </a:p>
      </dsp:txBody>
      <dsp:txXfrm rot="-5400000">
        <a:off x="0" y="1608486"/>
        <a:ext cx="390606" cy="167402"/>
      </dsp:txXfrm>
    </dsp:sp>
    <dsp:sp modelId="{CC1C687E-3753-4DE4-B866-9B984F40682D}">
      <dsp:nvSpPr>
        <dsp:cNvPr id="0" name=""/>
        <dsp:cNvSpPr/>
      </dsp:nvSpPr>
      <dsp:spPr>
        <a:xfrm rot="5400000">
          <a:off x="4128750" y="-2324960"/>
          <a:ext cx="362705" cy="78389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smtClean="0"/>
            <a:t>HTTP</a:t>
          </a:r>
          <a:r>
            <a:rPr lang="zh-CN" sz="1500" kern="1200" dirty="0" smtClean="0"/>
            <a:t>协议属于</a:t>
          </a:r>
          <a:r>
            <a:rPr lang="en-US" sz="1500" kern="1200" dirty="0" smtClean="0"/>
            <a:t>TCP/IP</a:t>
          </a:r>
          <a:r>
            <a:rPr lang="zh-CN" sz="1500" kern="1200" dirty="0" smtClean="0"/>
            <a:t>协议栈中的哪一层，采用此协议的</a:t>
          </a:r>
          <a:r>
            <a:rPr lang="en-US" sz="1500" kern="1200" dirty="0" smtClean="0"/>
            <a:t>Web</a:t>
          </a:r>
          <a:r>
            <a:rPr lang="zh-CN" sz="1500" kern="1200" dirty="0" smtClean="0"/>
            <a:t>服务的默认端口是多少？</a:t>
          </a:r>
          <a:endParaRPr lang="zh-CN" sz="1500" kern="1200" dirty="0"/>
        </a:p>
      </dsp:txBody>
      <dsp:txXfrm rot="-5400000">
        <a:off x="390606" y="1430890"/>
        <a:ext cx="7821287" cy="327293"/>
      </dsp:txXfrm>
    </dsp:sp>
    <dsp:sp modelId="{3219B8E4-D477-41F9-AB2E-05C5812D6909}">
      <dsp:nvSpPr>
        <dsp:cNvPr id="0" name=""/>
        <dsp:cNvSpPr/>
      </dsp:nvSpPr>
      <dsp:spPr>
        <a:xfrm rot="5400000">
          <a:off x="-83701" y="1966571"/>
          <a:ext cx="558008" cy="3906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00" kern="1200" dirty="0" smtClean="0"/>
            <a:t>（</a:t>
          </a:r>
          <a:r>
            <a:rPr lang="en-US" sz="1000" kern="1200" dirty="0" smtClean="0"/>
            <a:t>5</a:t>
          </a:r>
          <a:r>
            <a:rPr lang="zh-CN" sz="1000" kern="1200" dirty="0" smtClean="0"/>
            <a:t>）</a:t>
          </a:r>
          <a:endParaRPr lang="zh-CN" sz="1000" kern="1200" dirty="0"/>
        </a:p>
      </dsp:txBody>
      <dsp:txXfrm rot="-5400000">
        <a:off x="0" y="2078173"/>
        <a:ext cx="390606" cy="167402"/>
      </dsp:txXfrm>
    </dsp:sp>
    <dsp:sp modelId="{6105012B-7A9F-4BDB-A89B-AFAAA28C34A1}">
      <dsp:nvSpPr>
        <dsp:cNvPr id="0" name=""/>
        <dsp:cNvSpPr/>
      </dsp:nvSpPr>
      <dsp:spPr>
        <a:xfrm rot="5400000">
          <a:off x="4128750" y="-1855273"/>
          <a:ext cx="362705" cy="78389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smtClean="0"/>
            <a:t>GET</a:t>
          </a:r>
          <a:r>
            <a:rPr lang="zh-CN" sz="1500" kern="1200" dirty="0" smtClean="0"/>
            <a:t>和</a:t>
          </a:r>
          <a:r>
            <a:rPr lang="en-US" sz="1500" kern="1200" dirty="0" smtClean="0"/>
            <a:t>POST</a:t>
          </a:r>
          <a:r>
            <a:rPr lang="zh-CN" sz="1500" kern="1200" dirty="0" smtClean="0"/>
            <a:t>都可以向</a:t>
          </a:r>
          <a:r>
            <a:rPr lang="en-US" sz="1500" kern="1200" dirty="0" smtClean="0"/>
            <a:t>Web</a:t>
          </a:r>
          <a:r>
            <a:rPr lang="zh-CN" sz="1500" kern="1200" dirty="0" smtClean="0"/>
            <a:t>服务器发送数据、发出请求，请问这两种方法的主要不同是什么？</a:t>
          </a:r>
          <a:endParaRPr lang="zh-CN" sz="1500" kern="1200" dirty="0"/>
        </a:p>
      </dsp:txBody>
      <dsp:txXfrm rot="-5400000">
        <a:off x="390606" y="1900577"/>
        <a:ext cx="7821287" cy="327293"/>
      </dsp:txXfrm>
    </dsp:sp>
    <dsp:sp modelId="{4B54846B-7591-4B1A-82F3-EFD48DBEABF6}">
      <dsp:nvSpPr>
        <dsp:cNvPr id="0" name=""/>
        <dsp:cNvSpPr/>
      </dsp:nvSpPr>
      <dsp:spPr>
        <a:xfrm rot="5400000">
          <a:off x="-83701" y="2436258"/>
          <a:ext cx="558008" cy="3906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00" kern="1200" dirty="0" smtClean="0"/>
            <a:t>（6）</a:t>
          </a:r>
          <a:endParaRPr lang="zh-CN" sz="1000" kern="1200" dirty="0"/>
        </a:p>
      </dsp:txBody>
      <dsp:txXfrm rot="-5400000">
        <a:off x="0" y="2547860"/>
        <a:ext cx="390606" cy="167402"/>
      </dsp:txXfrm>
    </dsp:sp>
    <dsp:sp modelId="{C76BDB2E-6B8D-4FBA-8BDF-AE208F6F15ED}">
      <dsp:nvSpPr>
        <dsp:cNvPr id="0" name=""/>
        <dsp:cNvSpPr/>
      </dsp:nvSpPr>
      <dsp:spPr>
        <a:xfrm rot="5400000">
          <a:off x="4128750" y="-1385586"/>
          <a:ext cx="362705" cy="78389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500" kern="1200" smtClean="0"/>
            <a:t>什么</a:t>
          </a:r>
          <a:r>
            <a:rPr lang="zh-CN" sz="1500" kern="1200" dirty="0" smtClean="0"/>
            <a:t>是静态</a:t>
          </a:r>
          <a:r>
            <a:rPr lang="en-US" sz="1500" kern="1200" dirty="0" smtClean="0"/>
            <a:t>HTML</a:t>
          </a:r>
          <a:r>
            <a:rPr lang="zh-CN" sz="1500" kern="1200" dirty="0" smtClean="0"/>
            <a:t>页面，什么是动态</a:t>
          </a:r>
          <a:r>
            <a:rPr lang="en-US" sz="1500" kern="1200" dirty="0" smtClean="0"/>
            <a:t>HTML</a:t>
          </a:r>
          <a:r>
            <a:rPr lang="zh-CN" sz="1500" kern="1200" dirty="0" smtClean="0"/>
            <a:t>页面？哪些技术可以实现动态</a:t>
          </a:r>
          <a:r>
            <a:rPr lang="en-US" sz="1500" kern="1200" dirty="0" smtClean="0"/>
            <a:t>HTML</a:t>
          </a:r>
          <a:r>
            <a:rPr lang="zh-CN" sz="1500" kern="1200" dirty="0" smtClean="0"/>
            <a:t>页面？</a:t>
          </a:r>
          <a:endParaRPr lang="zh-CN" sz="1500" kern="1200" dirty="0"/>
        </a:p>
      </dsp:txBody>
      <dsp:txXfrm rot="-5400000">
        <a:off x="390606" y="2370264"/>
        <a:ext cx="7821287" cy="327293"/>
      </dsp:txXfrm>
    </dsp:sp>
    <dsp:sp modelId="{94022F09-B94B-4DCC-8111-E8CAB0569B8D}">
      <dsp:nvSpPr>
        <dsp:cNvPr id="0" name=""/>
        <dsp:cNvSpPr/>
      </dsp:nvSpPr>
      <dsp:spPr>
        <a:xfrm rot="5400000">
          <a:off x="-83701" y="2905945"/>
          <a:ext cx="558008" cy="3906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00" kern="1200" dirty="0" smtClean="0"/>
            <a:t>（7）</a:t>
          </a:r>
          <a:endParaRPr lang="zh-CN" sz="1000" kern="1200" dirty="0"/>
        </a:p>
      </dsp:txBody>
      <dsp:txXfrm rot="-5400000">
        <a:off x="0" y="3017547"/>
        <a:ext cx="390606" cy="167402"/>
      </dsp:txXfrm>
    </dsp:sp>
    <dsp:sp modelId="{A4B0B5F2-FB12-44BB-A762-B0E507102656}">
      <dsp:nvSpPr>
        <dsp:cNvPr id="0" name=""/>
        <dsp:cNvSpPr/>
      </dsp:nvSpPr>
      <dsp:spPr>
        <a:xfrm rot="5400000">
          <a:off x="4128750" y="-915899"/>
          <a:ext cx="362705" cy="78389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500" kern="1200" smtClean="0"/>
            <a:t>什么</a:t>
          </a:r>
          <a:r>
            <a:rPr lang="zh-CN" sz="1500" kern="1200" dirty="0" smtClean="0"/>
            <a:t>是</a:t>
          </a:r>
          <a:r>
            <a:rPr lang="en-US" sz="1500" kern="1200" dirty="0" smtClean="0"/>
            <a:t>CGI</a:t>
          </a:r>
          <a:r>
            <a:rPr lang="zh-CN" sz="1500" kern="1200" dirty="0" smtClean="0"/>
            <a:t>，其工作流程是什么？</a:t>
          </a:r>
          <a:endParaRPr lang="zh-CN" sz="1500" kern="1200" dirty="0"/>
        </a:p>
      </dsp:txBody>
      <dsp:txXfrm rot="-5400000">
        <a:off x="390606" y="2839951"/>
        <a:ext cx="7821287" cy="32729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7/5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en-US" altLang="zh-CN" sz="3600" dirty="0" smtClean="0"/>
              <a:t>《</a:t>
            </a:r>
            <a:r>
              <a:rPr lang="zh-CN" altLang="en-US" sz="3600" dirty="0" smtClean="0"/>
              <a:t>商务网站设计与开发</a:t>
            </a:r>
            <a:r>
              <a:rPr lang="en-US" altLang="zh-CN" sz="3600" dirty="0" smtClean="0"/>
              <a:t>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温浩</a:t>
            </a:r>
            <a:r>
              <a:rPr lang="zh-CN" altLang="en-US" dirty="0" smtClean="0"/>
              <a:t>宇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西安电子科技大学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5" y="1635646"/>
            <a:ext cx="1331625" cy="1143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55" y="1723319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3568" y="3003798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600" dirty="0" smtClean="0"/>
              <a:t>第</a:t>
            </a:r>
            <a:r>
              <a:rPr lang="en-US" altLang="zh-CN" sz="3600" dirty="0" smtClean="0"/>
              <a:t>8</a:t>
            </a:r>
            <a:r>
              <a:rPr lang="zh-CN" altLang="en-US" sz="3600" dirty="0" smtClean="0"/>
              <a:t>章 </a:t>
            </a:r>
            <a:r>
              <a:rPr lang="en-US" altLang="zh-CN" sz="3600" dirty="0"/>
              <a:t>Web</a:t>
            </a:r>
            <a:r>
              <a:rPr lang="zh-CN" altLang="en-US" sz="3600" dirty="0"/>
              <a:t>服务器端程序运行机制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3 CGI</a:t>
            </a:r>
            <a:r>
              <a:rPr lang="zh-CN" altLang="en-US" sz="4800" dirty="0"/>
              <a:t>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sz="1800" dirty="0"/>
              <a:t>早期的</a:t>
            </a:r>
            <a:r>
              <a:rPr lang="en-US" altLang="zh-CN" sz="1800" dirty="0"/>
              <a:t>Web</a:t>
            </a:r>
            <a:r>
              <a:rPr lang="zh-CN" altLang="zh-CN" sz="1800" dirty="0"/>
              <a:t>服务器只能简单地响应浏览器发来的</a:t>
            </a:r>
            <a:r>
              <a:rPr lang="en-US" altLang="zh-CN" sz="1800" dirty="0"/>
              <a:t>HTTP</a:t>
            </a:r>
            <a:r>
              <a:rPr lang="zh-CN" altLang="zh-CN" sz="1800" dirty="0"/>
              <a:t>请求，并将存储在服务器上的</a:t>
            </a:r>
            <a:r>
              <a:rPr lang="en-US" altLang="zh-CN" sz="1800" dirty="0"/>
              <a:t>HTML</a:t>
            </a:r>
            <a:r>
              <a:rPr lang="zh-CN" altLang="zh-CN" sz="1800" dirty="0"/>
              <a:t>文件返回给浏览器，直到通用网关接口（</a:t>
            </a:r>
            <a:r>
              <a:rPr lang="en-US" altLang="zh-CN" sz="1800" dirty="0"/>
              <a:t>Common Gateway Interface</a:t>
            </a:r>
            <a:r>
              <a:rPr lang="zh-CN" altLang="zh-CN" sz="1800" dirty="0"/>
              <a:t>，简称为</a:t>
            </a:r>
            <a:r>
              <a:rPr lang="en-US" altLang="zh-CN" sz="1800" dirty="0"/>
              <a:t>CGI</a:t>
            </a:r>
            <a:r>
              <a:rPr lang="zh-CN" altLang="zh-CN" sz="1800" dirty="0"/>
              <a:t>）技术的产生才使得</a:t>
            </a:r>
            <a:r>
              <a:rPr lang="en-US" altLang="zh-CN" sz="1800" dirty="0"/>
              <a:t>Web</a:t>
            </a:r>
            <a:r>
              <a:rPr lang="zh-CN" altLang="zh-CN" sz="1800" dirty="0"/>
              <a:t>服务器可根据运行时的具体情况（比如数据库的实时数据）动态生成</a:t>
            </a:r>
            <a:r>
              <a:rPr lang="en-US" altLang="zh-CN" sz="1800" dirty="0"/>
              <a:t>HTML</a:t>
            </a:r>
            <a:r>
              <a:rPr lang="zh-CN" altLang="zh-CN" sz="1800" dirty="0"/>
              <a:t>页面。</a:t>
            </a:r>
            <a:r>
              <a:rPr lang="en-US" altLang="zh-CN" sz="1800" dirty="0"/>
              <a:t>CGI</a:t>
            </a:r>
            <a:r>
              <a:rPr lang="zh-CN" altLang="zh-CN" sz="1800" dirty="0"/>
              <a:t>是外部应用程序与</a:t>
            </a:r>
            <a:r>
              <a:rPr lang="en-US" altLang="zh-CN" sz="1800" dirty="0"/>
              <a:t>Web</a:t>
            </a:r>
            <a:r>
              <a:rPr lang="zh-CN" altLang="zh-CN" sz="1800" dirty="0"/>
              <a:t>服务器交互的一个标准接口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r>
              <a:rPr lang="en-US" altLang="zh-CN" sz="1800" dirty="0"/>
              <a:t>CGI</a:t>
            </a:r>
            <a:r>
              <a:rPr lang="zh-CN" altLang="zh-CN" sz="1800" dirty="0"/>
              <a:t>技术允许服务端的应用程序根据客户端的请求，动态生成</a:t>
            </a:r>
            <a:r>
              <a:rPr lang="en-US" altLang="zh-CN" sz="1800" dirty="0"/>
              <a:t>HTML</a:t>
            </a:r>
            <a:r>
              <a:rPr lang="zh-CN" altLang="zh-CN" sz="1800" dirty="0"/>
              <a:t>页面，这使客户端和服务端的动态信息交换成为了可能。绝大多数的</a:t>
            </a:r>
            <a:r>
              <a:rPr lang="en-US" altLang="zh-CN" sz="1800" dirty="0"/>
              <a:t>CGI</a:t>
            </a:r>
            <a:r>
              <a:rPr lang="zh-CN" altLang="zh-CN" sz="1800" dirty="0"/>
              <a:t>程序被用来解释处理来自用户在</a:t>
            </a:r>
            <a:r>
              <a:rPr lang="en-US" altLang="zh-CN" sz="1800" dirty="0"/>
              <a:t>HTML</a:t>
            </a:r>
            <a:r>
              <a:rPr lang="zh-CN" altLang="zh-CN" sz="1800" dirty="0"/>
              <a:t>文件的表单中所输入的信息，然后在服务器进行相应的处理并将结果信息动态编写为</a:t>
            </a:r>
            <a:r>
              <a:rPr lang="en-US" altLang="zh-CN" sz="1800" dirty="0"/>
              <a:t>HTML</a:t>
            </a:r>
            <a:r>
              <a:rPr lang="zh-CN" altLang="zh-CN" sz="1800" dirty="0"/>
              <a:t>文件反馈给浏览器。</a:t>
            </a:r>
          </a:p>
          <a:p>
            <a:r>
              <a:rPr lang="en-US" altLang="zh-CN" sz="1800" dirty="0"/>
              <a:t>CGI</a:t>
            </a:r>
            <a:r>
              <a:rPr lang="zh-CN" altLang="zh-CN" sz="1800" dirty="0"/>
              <a:t>程序大多是编译后的可执行程序，其编程语言可以是</a:t>
            </a:r>
            <a:r>
              <a:rPr lang="en-US" altLang="zh-CN" sz="1800" dirty="0"/>
              <a:t>C</a:t>
            </a:r>
            <a:r>
              <a:rPr lang="zh-CN" altLang="zh-CN" sz="1800" dirty="0"/>
              <a:t>、</a:t>
            </a:r>
            <a:r>
              <a:rPr lang="en-US" altLang="zh-CN" sz="1800" dirty="0"/>
              <a:t>C++</a:t>
            </a:r>
            <a:r>
              <a:rPr lang="zh-CN" altLang="zh-CN" sz="1800" dirty="0"/>
              <a:t>、</a:t>
            </a:r>
            <a:r>
              <a:rPr lang="en-US" altLang="zh-CN" sz="1800" dirty="0"/>
              <a:t>Pascal</a:t>
            </a:r>
            <a:r>
              <a:rPr lang="zh-CN" altLang="zh-CN" sz="1800" dirty="0"/>
              <a:t>或</a:t>
            </a:r>
            <a:r>
              <a:rPr lang="en-US" altLang="zh-CN" sz="1800" dirty="0"/>
              <a:t>Perl</a:t>
            </a:r>
            <a:r>
              <a:rPr lang="zh-CN" altLang="zh-CN" sz="1800" dirty="0"/>
              <a:t>等程序设计语言。其中，</a:t>
            </a:r>
            <a:r>
              <a:rPr lang="en-US" altLang="zh-CN" sz="1800" dirty="0"/>
              <a:t>Perl</a:t>
            </a:r>
            <a:r>
              <a:rPr lang="zh-CN" altLang="zh-CN" sz="1800" dirty="0"/>
              <a:t>的跨操作系统、易于修改等特性使它成为了</a:t>
            </a:r>
            <a:r>
              <a:rPr lang="en-US" altLang="zh-CN" sz="1800" dirty="0"/>
              <a:t>CGI</a:t>
            </a:r>
            <a:r>
              <a:rPr lang="zh-CN" altLang="zh-CN" sz="1800" dirty="0"/>
              <a:t>的主要编程语言。目前几乎所有的</a:t>
            </a:r>
            <a:r>
              <a:rPr lang="en-US" altLang="zh-CN" sz="1800" dirty="0"/>
              <a:t>Web</a:t>
            </a:r>
            <a:r>
              <a:rPr lang="zh-CN" altLang="zh-CN" sz="1800" dirty="0"/>
              <a:t>服务器都支持</a:t>
            </a:r>
            <a:r>
              <a:rPr lang="en-US" altLang="zh-CN" sz="1800" dirty="0"/>
              <a:t>CGI</a:t>
            </a:r>
            <a:r>
              <a:rPr lang="zh-CN" altLang="zh-CN" sz="1800" dirty="0"/>
              <a:t>。</a:t>
            </a:r>
            <a:endParaRPr lang="zh-CN" altLang="zh-CN" sz="18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71958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3 CGI</a:t>
            </a:r>
            <a:r>
              <a:rPr lang="zh-CN" altLang="en-US" sz="4800" dirty="0"/>
              <a:t>模式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03723"/>
              </p:ext>
            </p:extLst>
          </p:nvPr>
        </p:nvGraphicFramePr>
        <p:xfrm>
          <a:off x="1043608" y="1491630"/>
          <a:ext cx="6880541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3" imgW="6035818" imgH="1777424" progId="Visio.Drawing.11">
                  <p:embed/>
                </p:oleObj>
              </mc:Choice>
              <mc:Fallback>
                <p:oleObj r:id="rId3" imgW="6035818" imgH="17774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91630"/>
                        <a:ext cx="6880541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35510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3 CGI</a:t>
            </a:r>
            <a:r>
              <a:rPr lang="zh-CN" altLang="en-US" sz="4800" dirty="0"/>
              <a:t>模式</a:t>
            </a:r>
            <a:endParaRPr lang="zh-CN" altLang="en-US" sz="48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GI</a:t>
            </a:r>
            <a:r>
              <a:rPr lang="zh-CN" altLang="en-US" dirty="0" smtClean="0"/>
              <a:t>代码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传统</a:t>
            </a:r>
            <a:r>
              <a:rPr lang="en-US" altLang="zh-CN" dirty="0" smtClean="0"/>
              <a:t>ASP</a:t>
            </a:r>
            <a:r>
              <a:rPr lang="zh-CN" altLang="en-US" dirty="0" smtClean="0"/>
              <a:t>代码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x-none" altLang="zh-CN" sz="800" dirty="0"/>
              <a:t>/* HelloWorld.c */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#include &lt;stdio.h&gt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#include &lt;time.h&gt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 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int main(void)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{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time_t now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time(&amp;now)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printf("Content-type: text/html\n\n")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printf("&lt;html&gt;")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printf("&lt;head&gt;&lt;title&gt;Hello </a:t>
            </a:r>
            <a:endParaRPr lang="en-US" altLang="zh-CN" sz="800" dirty="0" smtClean="0"/>
          </a:p>
          <a:p>
            <a:pPr marL="0" indent="0">
              <a:buNone/>
            </a:pPr>
            <a:r>
              <a:rPr lang="en-US" altLang="zh-CN" sz="800" dirty="0"/>
              <a:t> </a:t>
            </a:r>
            <a:r>
              <a:rPr lang="en-US" altLang="zh-CN" sz="800" dirty="0" smtClean="0"/>
              <a:t>                             </a:t>
            </a:r>
            <a:r>
              <a:rPr lang="x-none" altLang="zh-CN" sz="800" dirty="0" smtClean="0"/>
              <a:t>World</a:t>
            </a:r>
            <a:r>
              <a:rPr lang="x-none" altLang="zh-CN" sz="800" dirty="0"/>
              <a:t>&lt;/title&gt;&lt;/head&gt;")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printf("&lt;body&gt;");       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printf("&lt;H1&gt;Hello World&lt;/H1&gt;")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printf("I'm a C Program&lt;br&gt;")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printf("It is now %s",ctime(&amp;now))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printf("&lt;/body&gt;")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      printf("&lt;/html&gt;"); </a:t>
            </a:r>
            <a:endParaRPr lang="zh-CN" altLang="zh-CN" sz="800" dirty="0"/>
          </a:p>
          <a:p>
            <a:pPr marL="0" indent="0">
              <a:buNone/>
            </a:pPr>
            <a:r>
              <a:rPr lang="x-none" altLang="zh-CN" sz="800" dirty="0"/>
              <a:t> </a:t>
            </a:r>
            <a:r>
              <a:rPr lang="x-none" altLang="zh-CN" sz="800" dirty="0" smtClean="0"/>
              <a:t>}</a:t>
            </a:r>
            <a:endParaRPr lang="zh-CN" altLang="en-US" sz="800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14"/>
          </p:nvPr>
        </p:nvSpPr>
        <p:spPr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x-none" altLang="zh-CN" sz="1300" dirty="0"/>
              <a:t>&lt;!DOCTYPE html&gt;</a:t>
            </a:r>
            <a:endParaRPr lang="zh-CN" altLang="zh-CN" sz="1300" dirty="0"/>
          </a:p>
          <a:p>
            <a:pPr marL="0" indent="0">
              <a:buNone/>
            </a:pPr>
            <a:r>
              <a:rPr lang="x-none" altLang="zh-CN" sz="1300" dirty="0"/>
              <a:t>&lt;html&gt;</a:t>
            </a:r>
            <a:endParaRPr lang="zh-CN" altLang="zh-CN" sz="1300" dirty="0"/>
          </a:p>
          <a:p>
            <a:pPr marL="0" indent="0">
              <a:buNone/>
            </a:pPr>
            <a:r>
              <a:rPr lang="x-none" altLang="zh-CN" sz="1300" dirty="0"/>
              <a:t>  &lt;head&gt;&lt;title&gt;Hello World&lt;/title&gt;&lt;/head&gt;</a:t>
            </a:r>
            <a:endParaRPr lang="zh-CN" altLang="zh-CN" sz="1300" dirty="0"/>
          </a:p>
          <a:p>
            <a:pPr marL="0" indent="0">
              <a:buNone/>
            </a:pPr>
            <a:r>
              <a:rPr lang="x-none" altLang="zh-CN" sz="1300" dirty="0"/>
              <a:t>  &lt;body&gt;</a:t>
            </a:r>
            <a:endParaRPr lang="zh-CN" altLang="zh-CN" sz="1300" dirty="0"/>
          </a:p>
          <a:p>
            <a:pPr marL="0" indent="0">
              <a:buNone/>
            </a:pPr>
            <a:r>
              <a:rPr lang="x-none" altLang="zh-CN" sz="1300" dirty="0"/>
              <a:t>  </a:t>
            </a:r>
            <a:r>
              <a:rPr lang="en-US" altLang="zh-CN" sz="1300" dirty="0" smtClean="0"/>
              <a:t>    </a:t>
            </a:r>
            <a:r>
              <a:rPr lang="x-none" altLang="zh-CN" sz="1300" dirty="0" smtClean="0"/>
              <a:t>&lt;</a:t>
            </a:r>
            <a:r>
              <a:rPr lang="x-none" altLang="zh-CN" sz="1300" dirty="0"/>
              <a:t>H1&gt;</a:t>
            </a:r>
            <a:endParaRPr lang="zh-CN" altLang="zh-CN" sz="1300" dirty="0"/>
          </a:p>
          <a:p>
            <a:pPr marL="0" indent="0">
              <a:buNone/>
            </a:pPr>
            <a:r>
              <a:rPr lang="x-none" altLang="zh-CN" sz="1300" dirty="0">
                <a:solidFill>
                  <a:srgbClr val="FF0000"/>
                </a:solidFill>
              </a:rPr>
              <a:t>    </a:t>
            </a:r>
            <a:r>
              <a:rPr lang="en-US" altLang="zh-CN" sz="1300" dirty="0" smtClean="0">
                <a:solidFill>
                  <a:srgbClr val="FF0000"/>
                </a:solidFill>
              </a:rPr>
              <a:t>       </a:t>
            </a:r>
            <a:r>
              <a:rPr lang="x-none" altLang="zh-CN" sz="1300" dirty="0" smtClean="0">
                <a:solidFill>
                  <a:srgbClr val="FF0000"/>
                </a:solidFill>
              </a:rPr>
              <a:t>&lt;%  </a:t>
            </a:r>
            <a:r>
              <a:rPr lang="x-none" altLang="zh-CN" sz="1300" dirty="0">
                <a:solidFill>
                  <a:srgbClr val="FF0000"/>
                </a:solidFill>
              </a:rPr>
              <a:t>Response.Write "Hello World!"  %&gt;</a:t>
            </a:r>
            <a:endParaRPr lang="zh-CN" altLang="zh-CN" sz="13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x-none" altLang="zh-CN" sz="1300" dirty="0"/>
              <a:t>  </a:t>
            </a:r>
            <a:r>
              <a:rPr lang="en-US" altLang="zh-CN" sz="1300" dirty="0" smtClean="0"/>
              <a:t>    </a:t>
            </a:r>
            <a:r>
              <a:rPr lang="x-none" altLang="zh-CN" sz="1300" dirty="0" smtClean="0"/>
              <a:t>&lt;/H1</a:t>
            </a:r>
            <a:r>
              <a:rPr lang="x-none" altLang="zh-CN" sz="1300" dirty="0"/>
              <a:t>&gt;</a:t>
            </a:r>
            <a:endParaRPr lang="zh-CN" altLang="zh-CN" sz="1300" dirty="0"/>
          </a:p>
          <a:p>
            <a:pPr marL="0" indent="0">
              <a:buNone/>
            </a:pPr>
            <a:r>
              <a:rPr lang="x-none" altLang="zh-CN" sz="1300" dirty="0"/>
              <a:t>  </a:t>
            </a:r>
            <a:r>
              <a:rPr lang="en-US" altLang="zh-CN" sz="1300" dirty="0" smtClean="0"/>
              <a:t>    </a:t>
            </a:r>
            <a:r>
              <a:rPr lang="x-none" altLang="zh-CN" sz="1300" dirty="0" smtClean="0"/>
              <a:t>I'm </a:t>
            </a:r>
            <a:r>
              <a:rPr lang="x-none" altLang="zh-CN" sz="1300" dirty="0"/>
              <a:t>an ASP Program&lt;br&gt;</a:t>
            </a:r>
            <a:endParaRPr lang="zh-CN" altLang="zh-CN" sz="1300" dirty="0"/>
          </a:p>
          <a:p>
            <a:pPr marL="0" indent="0">
              <a:buNone/>
            </a:pPr>
            <a:r>
              <a:rPr lang="x-none" altLang="zh-CN" sz="1300" dirty="0"/>
              <a:t>  </a:t>
            </a:r>
            <a:r>
              <a:rPr lang="en-US" altLang="zh-CN" sz="1300" dirty="0" smtClean="0"/>
              <a:t>    </a:t>
            </a:r>
            <a:r>
              <a:rPr lang="x-none" altLang="zh-CN" sz="1300" dirty="0" smtClean="0"/>
              <a:t>It </a:t>
            </a:r>
            <a:r>
              <a:rPr lang="x-none" altLang="zh-CN" sz="1300" dirty="0"/>
              <a:t>is now </a:t>
            </a:r>
            <a:r>
              <a:rPr lang="x-none" altLang="zh-CN" sz="1300" dirty="0">
                <a:solidFill>
                  <a:srgbClr val="FF0000"/>
                </a:solidFill>
              </a:rPr>
              <a:t>&lt;%  Response.Write Now  %&gt;</a:t>
            </a:r>
            <a:endParaRPr lang="zh-CN" altLang="zh-CN" sz="13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x-none" altLang="zh-CN" sz="1300" dirty="0"/>
              <a:t>  &lt;/body&gt;</a:t>
            </a:r>
            <a:endParaRPr lang="zh-CN" altLang="zh-CN" sz="1300" dirty="0"/>
          </a:p>
          <a:p>
            <a:pPr marL="0" indent="0">
              <a:buNone/>
            </a:pPr>
            <a:r>
              <a:rPr lang="x-none" altLang="zh-CN" sz="1300" dirty="0"/>
              <a:t>&lt;/html</a:t>
            </a:r>
            <a:r>
              <a:rPr lang="x-none" altLang="zh-CN" sz="1300" dirty="0" smtClean="0"/>
              <a:t>&gt;</a:t>
            </a:r>
            <a:endParaRPr lang="zh-CN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3574005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3 CGI</a:t>
            </a:r>
            <a:r>
              <a:rPr lang="zh-CN" altLang="en-US" sz="4800" dirty="0"/>
              <a:t>模式</a:t>
            </a:r>
            <a:endParaRPr lang="zh-CN" altLang="en-US" sz="4800" dirty="0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9370"/>
            <a:ext cx="4591050" cy="175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9" y="2571751"/>
            <a:ext cx="4594225" cy="1754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1450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 smtClean="0"/>
              <a:t>8.4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3541556"/>
              </p:ext>
            </p:extLst>
          </p:nvPr>
        </p:nvGraphicFramePr>
        <p:xfrm>
          <a:off x="527875" y="1275606"/>
          <a:ext cx="8229600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428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内容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6272027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23478"/>
            <a:ext cx="3923928" cy="5047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1 </a:t>
            </a:r>
            <a:r>
              <a:rPr lang="zh-CN" altLang="en-US" sz="4800" dirty="0"/>
              <a:t>相关网络协议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2602632" cy="3394472"/>
          </a:xfrm>
        </p:spPr>
        <p:txBody>
          <a:bodyPr>
            <a:normAutofit lnSpcReduction="10000"/>
          </a:bodyPr>
          <a:lstStyle/>
          <a:p>
            <a:r>
              <a:rPr lang="zh-CN" altLang="zh-CN" sz="1800" dirty="0" smtClean="0"/>
              <a:t>开放式</a:t>
            </a:r>
            <a:r>
              <a:rPr lang="zh-CN" altLang="zh-CN" sz="1800" dirty="0"/>
              <a:t>通信系统互联</a:t>
            </a:r>
            <a:r>
              <a:rPr lang="zh-CN" altLang="zh-CN" sz="1800" dirty="0" smtClean="0"/>
              <a:t>（</a:t>
            </a:r>
            <a:r>
              <a:rPr lang="en-US" altLang="zh-CN" sz="1800" dirty="0"/>
              <a:t>Open System Interconnection</a:t>
            </a:r>
            <a:r>
              <a:rPr lang="zh-CN" altLang="zh-CN" sz="1800" dirty="0"/>
              <a:t>，简称</a:t>
            </a:r>
            <a:r>
              <a:rPr lang="en-US" altLang="zh-CN" sz="1800" dirty="0"/>
              <a:t>OSI</a:t>
            </a:r>
            <a:r>
              <a:rPr lang="zh-CN" altLang="zh-CN" sz="1800" dirty="0"/>
              <a:t>）</a:t>
            </a:r>
            <a:r>
              <a:rPr lang="zh-CN" altLang="zh-CN" sz="1800" dirty="0" smtClean="0"/>
              <a:t>参考</a:t>
            </a:r>
            <a:r>
              <a:rPr lang="zh-CN" altLang="zh-CN" sz="1800" dirty="0"/>
              <a:t>模型通过划分层次，简化了计算机之间相互通信所要完成的任务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r>
              <a:rPr lang="zh-CN" altLang="zh-CN" sz="1800" dirty="0"/>
              <a:t>传输控制协议</a:t>
            </a:r>
            <a:r>
              <a:rPr lang="en-US" altLang="zh-CN" sz="1800" dirty="0"/>
              <a:t>/</a:t>
            </a:r>
            <a:r>
              <a:rPr lang="zh-CN" altLang="zh-CN" sz="1800" dirty="0"/>
              <a:t>因特网互联协议</a:t>
            </a:r>
            <a:r>
              <a:rPr lang="zh-CN" altLang="zh-CN" sz="1800" dirty="0" smtClean="0"/>
              <a:t>（</a:t>
            </a:r>
            <a:r>
              <a:rPr lang="en-US" altLang="zh-CN" sz="1800" dirty="0" smtClean="0"/>
              <a:t>TCP/IP</a:t>
            </a:r>
            <a:r>
              <a:rPr lang="zh-CN" altLang="zh-CN" sz="1800" dirty="0"/>
              <a:t>）是</a:t>
            </a:r>
            <a:r>
              <a:rPr lang="en-US" altLang="zh-CN" sz="1800" dirty="0"/>
              <a:t>Internet</a:t>
            </a:r>
            <a:r>
              <a:rPr lang="zh-CN" altLang="zh-CN" sz="1800" dirty="0"/>
              <a:t>最基本的协议，也是国际互联网的基础。</a:t>
            </a:r>
            <a:endParaRPr lang="zh-CN" altLang="en-US" sz="1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347935"/>
              </p:ext>
            </p:extLst>
          </p:nvPr>
        </p:nvGraphicFramePr>
        <p:xfrm>
          <a:off x="3059832" y="1275606"/>
          <a:ext cx="5536605" cy="324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Picture" r:id="rId3" imgW="6542529" imgH="3768200" progId="Word.Picture.8">
                  <p:embed/>
                </p:oleObj>
              </mc:Choice>
              <mc:Fallback>
                <p:oleObj name="Picture" r:id="rId3" imgW="6542529" imgH="3768200" progId="Word.Picture.8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275606"/>
                        <a:ext cx="5536605" cy="324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9818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1 </a:t>
            </a:r>
            <a:r>
              <a:rPr lang="zh-CN" altLang="en-US" sz="4800" dirty="0"/>
              <a:t>相关网络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HTTP/1.1</a:t>
            </a:r>
            <a:r>
              <a:rPr lang="zh-CN" altLang="en-US" sz="1800" dirty="0"/>
              <a:t>协议中的方法</a:t>
            </a:r>
          </a:p>
        </p:txBody>
      </p:sp>
      <p:graphicFrame>
        <p:nvGraphicFramePr>
          <p:cNvPr id="4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37827611"/>
              </p:ext>
            </p:extLst>
          </p:nvPr>
        </p:nvGraphicFramePr>
        <p:xfrm>
          <a:off x="467544" y="1635646"/>
          <a:ext cx="82296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8496"/>
                <a:gridCol w="6851104"/>
              </a:tblGrid>
              <a:tr h="2781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方法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含义</a:t>
                      </a:r>
                      <a:endParaRPr lang="zh-CN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11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GET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向特定的资源发出请求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。 此方法的URL参数传递的数量是有限的，一般在1KB以下。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72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POST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向指定资源提交数据进行处理请求（例如提交表单或者上传文件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），</a:t>
                      </a: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数据被包含在请求体中。传递的参数的数量比GET大的多，一般没有限制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。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114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HEAD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向服务器索要与GET请求相一致的响应，只不过响应体将不会被返回。请求获取由Request-URI所标识的资源的响应消息报头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。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81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PUT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向指定资源位置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(Request-URI)</a:t>
                      </a: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上传其最新内容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。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81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DELETE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删除指定资源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。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81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TRACE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回显服务器收到的请求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。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81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CONNECT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HTTP/1.1协议中预留给能够将连接改为管道方式的代理服务器。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81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OPTIONS 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Times New Roman"/>
                        </a:rPr>
                        <a:t>请求查询服务器的性能，或者查询与资源相关的选项和需求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。</a:t>
                      </a:r>
                      <a:endParaRPr lang="zh-CN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68484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1 </a:t>
            </a:r>
            <a:r>
              <a:rPr lang="zh-CN" altLang="en-US" sz="4800" dirty="0"/>
              <a:t>相关网络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sz="1800" dirty="0"/>
              <a:t>一个</a:t>
            </a:r>
            <a:r>
              <a:rPr lang="en-US" altLang="zh-CN" sz="1800" dirty="0"/>
              <a:t>GET</a:t>
            </a:r>
            <a:r>
              <a:rPr lang="zh-CN" altLang="zh-CN" sz="1800" dirty="0"/>
              <a:t>请求的示例如下</a:t>
            </a:r>
            <a:r>
              <a:rPr lang="zh-CN" altLang="zh-CN" sz="1800" dirty="0" smtClean="0"/>
              <a:t>：</a:t>
            </a:r>
            <a:r>
              <a:rPr lang="en-US" altLang="zh-CN" sz="1800" dirty="0"/>
              <a:t> </a:t>
            </a:r>
            <a:endParaRPr lang="zh-CN" altLang="zh-CN" sz="1800" dirty="0"/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GET /hello.htm HTTP/1.1 (CRLF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Accept: */* (CRLF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Accept-Language: </a:t>
            </a:r>
            <a:r>
              <a:rPr lang="en-US" altLang="zh-CN" sz="1800" dirty="0" err="1">
                <a:solidFill>
                  <a:srgbClr val="FF0000"/>
                </a:solidFill>
              </a:rPr>
              <a:t>zh-cn</a:t>
            </a:r>
            <a:r>
              <a:rPr lang="en-US" altLang="zh-CN" sz="1800" dirty="0">
                <a:solidFill>
                  <a:srgbClr val="FF0000"/>
                </a:solidFill>
              </a:rPr>
              <a:t> (CRLF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Accept-Encoding: </a:t>
            </a:r>
            <a:r>
              <a:rPr lang="en-US" altLang="zh-CN" sz="1800" dirty="0" err="1">
                <a:solidFill>
                  <a:srgbClr val="FF0000"/>
                </a:solidFill>
              </a:rPr>
              <a:t>gzip</a:t>
            </a:r>
            <a:r>
              <a:rPr lang="en-US" altLang="zh-CN" sz="1800" dirty="0">
                <a:solidFill>
                  <a:srgbClr val="FF0000"/>
                </a:solidFill>
              </a:rPr>
              <a:t>, deflate (CRLF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If-Modified-Since: Wed, 17 Oct 2007 02:15:55 GMT (CRLF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If-None-Match: W/"158-1192587355000" (CRLF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User-Agent: Mozilla/4.0 (compatible; MSIE 6.0; Windows NT 5.1; SV1) (CRLF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Host: 192.168.2.162:8080 (CRLF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Connection: Keep-Alive (CRLF)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(CRLF)</a:t>
            </a:r>
            <a:endParaRPr lang="zh-CN" altLang="zh-CN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2535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1 </a:t>
            </a:r>
            <a:r>
              <a:rPr lang="zh-CN" altLang="en-US" sz="4800" dirty="0"/>
              <a:t>相关网络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zh-CN" sz="1800" dirty="0"/>
              <a:t>一个</a:t>
            </a:r>
            <a:r>
              <a:rPr lang="en-US" altLang="zh-CN" sz="1800" dirty="0" smtClean="0"/>
              <a:t>HTTP</a:t>
            </a:r>
            <a:r>
              <a:rPr lang="zh-CN" altLang="zh-CN" sz="1800" dirty="0" smtClean="0"/>
              <a:t>响应消息：</a:t>
            </a:r>
            <a:r>
              <a:rPr lang="en-US" altLang="zh-CN" sz="1800" dirty="0" smtClean="0"/>
              <a:t> 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HTTP/1.1 200 OK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Date: Wed, 17 Oct 2010 03:01:59 GMT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Server: Apache-Coyote/1.1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Content-Length: 1580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Content-Type: text/html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 err="1">
                <a:solidFill>
                  <a:srgbClr val="FF0000"/>
                </a:solidFill>
              </a:rPr>
              <a:t>Cache-Control:private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Expires: Wed, 17 Oct 2010 03:01:59 GMT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 err="1">
                <a:solidFill>
                  <a:srgbClr val="FF0000"/>
                </a:solidFill>
              </a:rPr>
              <a:t>Content-Encoding:gzip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 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&lt;html&gt;</a:t>
            </a:r>
            <a:endParaRPr lang="zh-CN" altLang="zh-CN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zh-CN" sz="1800" dirty="0">
                <a:solidFill>
                  <a:srgbClr val="FF0000"/>
                </a:solidFill>
              </a:rPr>
              <a:t>……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&lt;/html</a:t>
            </a:r>
            <a:r>
              <a:rPr lang="en-US" altLang="zh-CN" sz="1800" dirty="0" smtClean="0">
                <a:solidFill>
                  <a:srgbClr val="FF0000"/>
                </a:solidFill>
              </a:rPr>
              <a:t>&gt;</a:t>
            </a:r>
            <a:endParaRPr lang="zh-CN" altLang="zh-CN" sz="18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4857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1 </a:t>
            </a:r>
            <a:r>
              <a:rPr lang="zh-CN" altLang="en-US" sz="4800" dirty="0"/>
              <a:t>相关网络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HTTP</a:t>
            </a:r>
            <a:r>
              <a:rPr lang="zh-CN" altLang="zh-CN" sz="1800" dirty="0"/>
              <a:t>响应状态码</a:t>
            </a:r>
            <a:endParaRPr lang="zh-CN" altLang="zh-CN" sz="1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3351543"/>
              </p:ext>
            </p:extLst>
          </p:nvPr>
        </p:nvGraphicFramePr>
        <p:xfrm>
          <a:off x="539552" y="1707654"/>
          <a:ext cx="5760640" cy="18001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5574"/>
                <a:gridCol w="3955066"/>
              </a:tblGrid>
              <a:tr h="30003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状态码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定义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</a:tr>
              <a:tr h="30003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xx </a:t>
                      </a:r>
                      <a:r>
                        <a:rPr lang="zh-CN" sz="1600">
                          <a:effectLst/>
                        </a:rPr>
                        <a:t>报告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接收到请求，继续进程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</a:tr>
              <a:tr h="30003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xx </a:t>
                      </a:r>
                      <a:r>
                        <a:rPr lang="zh-CN" sz="1600">
                          <a:effectLst/>
                        </a:rPr>
                        <a:t>成功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步骤成功接收，被理解，并被接受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</a:tr>
              <a:tr h="30003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xx </a:t>
                      </a:r>
                      <a:r>
                        <a:rPr lang="zh-CN" sz="1600">
                          <a:effectLst/>
                        </a:rPr>
                        <a:t>重定向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为了完成请求，必须采取进一步措施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</a:tr>
              <a:tr h="30003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xx </a:t>
                      </a:r>
                      <a:r>
                        <a:rPr lang="zh-CN" sz="1600">
                          <a:effectLst/>
                        </a:rPr>
                        <a:t>客户端出错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请求包括错的顺序或不能完成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</a:tr>
              <a:tr h="30003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xx </a:t>
                      </a:r>
                      <a:r>
                        <a:rPr lang="zh-CN" sz="1600">
                          <a:effectLst/>
                        </a:rPr>
                        <a:t>服务器出错</a:t>
                      </a:r>
                      <a:endParaRPr lang="zh-CN" sz="160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服务器无法完成显然有效的请求</a:t>
                      </a:r>
                      <a:endParaRPr lang="zh-CN" sz="1600" dirty="0">
                        <a:effectLst/>
                        <a:latin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579862"/>
            <a:ext cx="3789363" cy="1209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06178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2 </a:t>
            </a:r>
            <a:r>
              <a:rPr lang="zh-CN" altLang="en-US" sz="4800" dirty="0"/>
              <a:t>静态</a:t>
            </a:r>
            <a:r>
              <a:rPr lang="en-US" altLang="zh-CN" sz="4800" dirty="0"/>
              <a:t>HTML</a:t>
            </a:r>
            <a:r>
              <a:rPr lang="zh-CN" altLang="en-US" sz="4800" dirty="0"/>
              <a:t>与动态</a:t>
            </a:r>
            <a:r>
              <a:rPr lang="en-US" altLang="zh-CN" sz="4800" dirty="0"/>
              <a:t>HTML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Web</a:t>
            </a:r>
            <a:r>
              <a:rPr lang="zh-CN" altLang="zh-CN" sz="1800" dirty="0"/>
              <a:t>服务器的主要功能就是根据浏览器的请求，发送相应的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。在早期的</a:t>
            </a:r>
            <a:r>
              <a:rPr lang="en-US" altLang="zh-CN" sz="1800" dirty="0"/>
              <a:t>Web</a:t>
            </a:r>
            <a:r>
              <a:rPr lang="zh-CN" altLang="zh-CN" sz="1800" dirty="0"/>
              <a:t>网站中，所有的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都是有网站的开发者事先编写好的，这种固定内容的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就是静态</a:t>
            </a:r>
            <a:r>
              <a:rPr lang="en-US" altLang="zh-CN" sz="1800" dirty="0"/>
              <a:t>HTML</a:t>
            </a:r>
            <a:r>
              <a:rPr lang="zh-CN" altLang="zh-CN" sz="1800" dirty="0"/>
              <a:t>页面（</a:t>
            </a:r>
            <a:r>
              <a:rPr lang="en-US" altLang="zh-CN" sz="1800" dirty="0"/>
              <a:t>Static HTML Pages</a:t>
            </a:r>
            <a:r>
              <a:rPr lang="zh-CN" altLang="zh-CN" sz="1800" dirty="0"/>
              <a:t>）。</a:t>
            </a:r>
          </a:p>
          <a:p>
            <a:r>
              <a:rPr lang="zh-CN" altLang="zh-CN" sz="1800" dirty="0"/>
              <a:t>随着</a:t>
            </a:r>
            <a:r>
              <a:rPr lang="en-US" altLang="zh-CN" sz="1800" dirty="0"/>
              <a:t>Web</a:t>
            </a:r>
            <a:r>
              <a:rPr lang="zh-CN" altLang="zh-CN" sz="1800" dirty="0"/>
              <a:t>应用的推广，用户越来越多地需要“动态”的内容，比如实时的市场信息、航班信息等，事先编写的</a:t>
            </a:r>
            <a:r>
              <a:rPr lang="en-US" altLang="zh-CN" sz="1800" dirty="0"/>
              <a:t>HTML</a:t>
            </a:r>
            <a:r>
              <a:rPr lang="zh-CN" altLang="zh-CN" sz="1800" dirty="0"/>
              <a:t>文件显然无法满足这种要求，由程序动态生成</a:t>
            </a:r>
            <a:r>
              <a:rPr lang="en-US" altLang="zh-CN" sz="1800" dirty="0"/>
              <a:t>HTML</a:t>
            </a:r>
            <a:r>
              <a:rPr lang="zh-CN" altLang="zh-CN" sz="1800" dirty="0"/>
              <a:t>的技术应运而生。能够动态生成</a:t>
            </a:r>
            <a:r>
              <a:rPr lang="en-US" altLang="zh-CN" sz="1800" dirty="0"/>
              <a:t>HTML</a:t>
            </a:r>
            <a:r>
              <a:rPr lang="zh-CN" altLang="zh-CN" sz="1800" dirty="0"/>
              <a:t>的程序被称为服务器端程序，比如</a:t>
            </a:r>
            <a:r>
              <a:rPr lang="en-US" altLang="zh-CN" sz="1800" dirty="0"/>
              <a:t>CGI</a:t>
            </a:r>
            <a:r>
              <a:rPr lang="zh-CN" altLang="zh-CN" sz="1800" dirty="0"/>
              <a:t>、</a:t>
            </a:r>
            <a:r>
              <a:rPr lang="en-US" altLang="zh-CN" sz="1800" dirty="0"/>
              <a:t>JSP</a:t>
            </a:r>
            <a:r>
              <a:rPr lang="zh-CN" altLang="zh-CN" sz="1800" dirty="0"/>
              <a:t>、</a:t>
            </a:r>
            <a:r>
              <a:rPr lang="en-US" altLang="zh-CN" sz="1800" dirty="0"/>
              <a:t>ASP.NET</a:t>
            </a:r>
            <a:r>
              <a:rPr lang="zh-CN" altLang="zh-CN" sz="1800" dirty="0"/>
              <a:t>等，而所生成的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被称为动态</a:t>
            </a:r>
            <a:r>
              <a:rPr lang="en-US" altLang="zh-CN" sz="1800" dirty="0"/>
              <a:t>HTML</a:t>
            </a:r>
            <a:r>
              <a:rPr lang="zh-CN" altLang="zh-CN" sz="1800" dirty="0"/>
              <a:t>页面（</a:t>
            </a:r>
            <a:r>
              <a:rPr lang="en-US" altLang="zh-CN" sz="1800" dirty="0"/>
              <a:t>Dynamic HTML Pages</a:t>
            </a:r>
            <a:r>
              <a:rPr lang="zh-CN" altLang="zh-CN" sz="1800" dirty="0"/>
              <a:t>）</a:t>
            </a:r>
            <a:r>
              <a:rPr lang="zh-CN" altLang="zh-CN" sz="1800" dirty="0" smtClean="0"/>
              <a:t>。</a:t>
            </a:r>
            <a:endParaRPr lang="zh-CN" altLang="zh-CN" sz="18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5681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8.2 </a:t>
            </a:r>
            <a:r>
              <a:rPr lang="zh-CN" altLang="en-US" sz="4800" dirty="0"/>
              <a:t>静态</a:t>
            </a:r>
            <a:r>
              <a:rPr lang="en-US" altLang="zh-CN" sz="4800" dirty="0"/>
              <a:t>HTML</a:t>
            </a:r>
            <a:r>
              <a:rPr lang="zh-CN" altLang="en-US" sz="4800" dirty="0"/>
              <a:t>与动态</a:t>
            </a:r>
            <a:r>
              <a:rPr lang="en-US" altLang="zh-CN" sz="4800" dirty="0"/>
              <a:t>HTML</a:t>
            </a:r>
            <a:endParaRPr lang="zh-CN" altLang="en-US" sz="4800" dirty="0"/>
          </a:p>
        </p:txBody>
      </p:sp>
      <p:pic>
        <p:nvPicPr>
          <p:cNvPr id="4098" name="Picture 2" descr="2lay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235352"/>
            <a:ext cx="6270095" cy="3424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425089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44</TotalTime>
  <Words>802</Words>
  <Application>Microsoft Office PowerPoint</Application>
  <PresentationFormat>全屏显示(16:9)</PresentationFormat>
  <Paragraphs>135</Paragraphs>
  <Slides>1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17" baseType="lpstr">
      <vt:lpstr>主管人员</vt:lpstr>
      <vt:lpstr>Picture</vt:lpstr>
      <vt:lpstr>Visio.Drawing.11</vt:lpstr>
      <vt:lpstr>《商务网站设计与开发》</vt:lpstr>
      <vt:lpstr>内容</vt:lpstr>
      <vt:lpstr>8.1 相关网络协议</vt:lpstr>
      <vt:lpstr>8.1 相关网络协议</vt:lpstr>
      <vt:lpstr>8.1 相关网络协议</vt:lpstr>
      <vt:lpstr>8.1 相关网络协议</vt:lpstr>
      <vt:lpstr>8.1 相关网络协议</vt:lpstr>
      <vt:lpstr>8.2 静态HTML与动态HTML</vt:lpstr>
      <vt:lpstr>8.2 静态HTML与动态HTML</vt:lpstr>
      <vt:lpstr>8.3 CGI模式</vt:lpstr>
      <vt:lpstr>8.3 CGI模式</vt:lpstr>
      <vt:lpstr>8.3 CGI模式</vt:lpstr>
      <vt:lpstr>8.3 CGI模式</vt:lpstr>
      <vt:lpstr>8.4 思考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浩宇</cp:lastModifiedBy>
  <cp:revision>24</cp:revision>
  <dcterms:created xsi:type="dcterms:W3CDTF">2015-12-06T10:13:51Z</dcterms:created>
  <dcterms:modified xsi:type="dcterms:W3CDTF">2017-05-01T09:32:54Z</dcterms:modified>
</cp:coreProperties>
</file>